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-1182897423"/>
        <w:docPartObj>
          <w:docPartGallery w:val="Cover Pages"/>
          <w:docPartUnique/>
        </w:docPartObj>
      </w:sdtPr>
      <w:sdtEndPr>
        <w:rPr>
          <w:rFonts w:cs="Arial"/>
          <w:b/>
          <w:bCs/>
        </w:rPr>
      </w:sdtEndPr>
      <w:sdtContent>
        <w:p w14:paraId="495EB030" w14:textId="5EDA6C52" w:rsidR="00ED2F88" w:rsidRPr="00ED2F88" w:rsidRDefault="00ED2F88" w:rsidP="00ED2F88">
          <w:pPr>
            <w:rPr>
              <w:rFonts w:cs="Arial"/>
              <w:bCs/>
            </w:rPr>
          </w:pPr>
        </w:p>
        <w:tbl>
          <w:tblPr>
            <w:tblW w:w="9638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3"/>
            <w:gridCol w:w="1414"/>
            <w:gridCol w:w="331"/>
            <w:gridCol w:w="1807"/>
            <w:gridCol w:w="1419"/>
            <w:gridCol w:w="286"/>
            <w:gridCol w:w="857"/>
            <w:gridCol w:w="634"/>
            <w:gridCol w:w="1647"/>
          </w:tblGrid>
          <w:tr w:rsidR="00ED2F88" w:rsidRPr="00ED2F88" w14:paraId="07F50213" w14:textId="77777777" w:rsidTr="00563AAB">
            <w:trPr>
              <w:trHeight w:val="1470"/>
            </w:trPr>
            <w:tc>
              <w:tcPr>
                <w:tcW w:w="9638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5099FD8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</w:p>
              <w:p w14:paraId="3E9FE096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1677AB58" w14:textId="2298E67B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ED2F88" w:rsidRPr="00ED2F88" w14:paraId="5DAF90ED" w14:textId="77777777" w:rsidTr="00563AAB">
            <w:trPr>
              <w:trHeight w:val="137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5D5D41BB" w14:textId="7FB080E2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ED2F88" w:rsidRPr="00ED2F88" w14:paraId="4972F6EC" w14:textId="77777777" w:rsidTr="00563AAB">
            <w:trPr>
              <w:trHeight w:val="1250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3357C6D0" w14:textId="3918F27C" w:rsidR="00ED2F88" w:rsidRPr="00ED2F88" w:rsidRDefault="00A011CF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114300" distR="114300" simplePos="0" relativeHeight="251820544" behindDoc="0" locked="0" layoutInCell="1" allowOverlap="1" wp14:anchorId="4B754A4B" wp14:editId="2ECD7554">
                          <wp:simplePos x="0" y="0"/>
                          <wp:positionH relativeFrom="column">
                            <wp:posOffset>438315</wp:posOffset>
                          </wp:positionH>
                          <wp:positionV relativeFrom="paragraph">
                            <wp:posOffset>60325</wp:posOffset>
                          </wp:positionV>
                          <wp:extent cx="1130300" cy="677545"/>
                          <wp:effectExtent l="0" t="0" r="12700" b="27305"/>
                          <wp:wrapNone/>
                          <wp:docPr id="98227960" name="Group 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>
                                  <a:xfrm>
                                    <a:off x="0" y="0"/>
                                    <a:ext cx="1130300" cy="677545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Picture 3" descr="Logo&#10;&#10;Description automatically generated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723D1658" id="Group 1" o:spid="_x0000_s1026" style="position:absolute;margin-left:34.5pt;margin-top:4.75pt;width:89pt;height:53.35pt;z-index:25182054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05152" behindDoc="0" locked="0" layoutInCell="1" allowOverlap="1" wp14:anchorId="15AC1D5A" wp14:editId="2CE0D6FA">
                          <wp:simplePos x="0" y="0"/>
                          <wp:positionH relativeFrom="column">
                            <wp:posOffset>1945005</wp:posOffset>
                          </wp:positionH>
                          <wp:positionV relativeFrom="paragraph">
                            <wp:posOffset>13335</wp:posOffset>
                          </wp:positionV>
                          <wp:extent cx="3827145" cy="721995"/>
                          <wp:effectExtent l="0" t="0" r="1905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3827145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D8837E4" w14:textId="77777777" w:rsidR="00ED2F88" w:rsidRDefault="00ED2F88" w:rsidP="00ED2F88">
                                      <w:pPr>
                                        <w:jc w:val="both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PT.CHITOSE INTERNASIONAL Tbk.</w:t>
                                      </w:r>
                                    </w:p>
                                    <w:p w14:paraId="2C47C6DB" w14:textId="77777777" w:rsidR="00ED2F88" w:rsidRDefault="00ED2F88" w:rsidP="00ED2F88">
                                      <w:pPr>
                                        <w:pStyle w:val="Heading9"/>
                                        <w:rPr>
                                          <w:color w:val="0000FF"/>
                                          <w:sz w:val="32"/>
                                        </w:rPr>
                                      </w:pPr>
                                      <w:r>
                                        <w:rPr>
                                          <w:color w:val="0000FF"/>
                                          <w:sz w:val="32"/>
                                        </w:rPr>
                                        <w:t>Jl. Industri III No. 5 Leuwigajah-Cimahi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15AC1D5A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53.15pt;margin-top:1.05pt;width:301.35pt;height:56.85pt;z-index:25150515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" stroked="f">
                          <v:textbox inset="0,0,0,0">
                            <w:txbxContent>
                              <w:p w14:paraId="0D8837E4" w14:textId="77777777" w:rsidR="00ED2F88" w:rsidRDefault="00ED2F88" w:rsidP="00ED2F88">
                                <w:pPr>
                                  <w:jc w:val="both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PT.CHITOSE INTERNASIONAL Tbk.</w:t>
                                </w:r>
                              </w:p>
                              <w:p w14:paraId="2C47C6DB" w14:textId="77777777" w:rsidR="00ED2F88" w:rsidRDefault="00ED2F88" w:rsidP="00ED2F88">
                                <w:pPr>
                                  <w:pStyle w:val="Heading9"/>
                                  <w:rPr>
                                    <w:color w:val="0000FF"/>
                                    <w:sz w:val="32"/>
                                  </w:rPr>
                                </w:pPr>
                                <w:r>
                                  <w:rPr>
                                    <w:color w:val="0000FF"/>
                                    <w:sz w:val="32"/>
                                  </w:rPr>
                                  <w:t>Jl. Industri III No. 5 Leuwigajah-Cimahi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ED2F88" w:rsidRPr="00ED2F88" w14:paraId="3A8F249B" w14:textId="77777777" w:rsidTr="00563AAB"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5A77A203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ED2F88" w:rsidRPr="00ED2F88" w14:paraId="2D91F0B3" w14:textId="77777777" w:rsidTr="00563AAB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207C2E25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57030121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Judul :                         </w:t>
                </w:r>
              </w:p>
            </w:tc>
            <w:tc>
              <w:tcPr>
                <w:tcW w:w="2562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294F37F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F22C490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No. Dokumen</w:t>
                </w:r>
              </w:p>
            </w:tc>
            <w:tc>
              <w:tcPr>
                <w:tcW w:w="2281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53DBAD3D" w14:textId="3B62D3C4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ED2F88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B11CE2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IK.HSE.4</w:t>
                </w:r>
                <w:r w:rsidR="00883A88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4.</w:t>
                </w:r>
              </w:p>
            </w:tc>
          </w:tr>
          <w:tr w:rsidR="00ED2F88" w:rsidRPr="00ED2F88" w14:paraId="27D4E61E" w14:textId="77777777" w:rsidTr="00563AAB">
            <w:tc>
              <w:tcPr>
                <w:tcW w:w="4795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52CBE050" w14:textId="4213E839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INSTRUKSI KERJA                            PEMERIKSAAN DAN P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ERAWATAN H</w:t>
                </w:r>
                <w:r w:rsidR="00383F95"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YD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RAN</w:t>
                </w:r>
                <w:r w:rsidR="00383F95"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T</w:t>
                </w: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72693C5E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4A3DE426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4366655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A4A84C9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ED2F88" w:rsidRPr="00ED2F88" w14:paraId="0101471A" w14:textId="77777777" w:rsidTr="00563AAB">
            <w:tc>
              <w:tcPr>
                <w:tcW w:w="4795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2D8CD13C" w14:textId="77777777" w:rsidR="00ED2F88" w:rsidRPr="00ED2F88" w:rsidRDefault="00ED2F88" w:rsidP="00ED2F88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0E43B774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56E189A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56A7B19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Desember 2022</w:t>
                </w:r>
              </w:p>
            </w:tc>
          </w:tr>
          <w:tr w:rsidR="00ED2F88" w:rsidRPr="00ED2F88" w14:paraId="2D5CA3C2" w14:textId="77777777" w:rsidTr="00563AAB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29115BD5" w14:textId="074C91CE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9FCB461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0EA09C7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429FF57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0D9878BD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ED2F88" w:rsidRPr="00ED2F88" w14:paraId="0C8FFB85" w14:textId="77777777" w:rsidTr="00563AAB">
            <w:tc>
              <w:tcPr>
                <w:tcW w:w="1243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6030CB0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E0A9327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06BC297F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5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B9096F2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4FBA96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807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59E3552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1707C74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63635D1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5F7D562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FC2051E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14B14C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08682D8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FA809E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</w:tr>
          <w:tr w:rsidR="00563AAB" w:rsidRPr="00ED2F88" w14:paraId="23A2CDEB" w14:textId="77777777" w:rsidTr="004252D4">
            <w:trPr>
              <w:trHeight w:val="762"/>
            </w:trPr>
            <w:tc>
              <w:tcPr>
                <w:tcW w:w="1243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0AB0DDAF" w14:textId="1BFF7A74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</w:t>
                </w:r>
              </w:p>
            </w:tc>
            <w:tc>
              <w:tcPr>
                <w:tcW w:w="1745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3E35372D" w14:textId="1BD0C648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4252D4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HSE</w:t>
                </w:r>
              </w:p>
            </w:tc>
            <w:tc>
              <w:tcPr>
                <w:tcW w:w="180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1A928075" w14:textId="6B2E1C9A" w:rsidR="00563AAB" w:rsidRPr="00ED2F88" w:rsidRDefault="005E5379" w:rsidP="00563AA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Times New Roman"/>
                    <w:noProof/>
                    <w:sz w:val="20"/>
                  </w:rPr>
                  <w:drawing>
                    <wp:inline distT="0" distB="0" distL="0" distR="0" wp14:anchorId="630C331C" wp14:editId="66119A0D">
                      <wp:extent cx="908612" cy="440054"/>
                      <wp:effectExtent l="0" t="0" r="0" b="0"/>
                      <wp:docPr id="60" name="Imag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" name="Image 6"/>
                              <pic:cNvPicPr/>
                            </pic:nvPicPr>
                            <pic:blipFill>
                              <a:blip r:embed="rId11" cstate="print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908612" cy="440054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0156CA72" w14:textId="77777777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79A124E4" w14:textId="77777777" w:rsidR="00563AAB" w:rsidRPr="00ED2F88" w:rsidRDefault="00563AAB" w:rsidP="00563AAB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5024822D" w14:textId="42FEA07B" w:rsidR="00563AAB" w:rsidRPr="00ED2F88" w:rsidRDefault="004252D4" w:rsidP="00563AA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75346C4F" wp14:editId="4888CBC8">
                      <wp:extent cx="469265" cy="426720"/>
                      <wp:effectExtent l="0" t="0" r="6985" b="0"/>
                      <wp:docPr id="680182314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69265" cy="42672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ED2F88" w:rsidRPr="00ED2F88" w14:paraId="1F0343DB" w14:textId="77777777" w:rsidTr="00563AAB">
            <w:tc>
              <w:tcPr>
                <w:tcW w:w="9638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7C2747B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9FB70CB" w14:textId="36E4D5F2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7E22FAFA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ED2F88" w:rsidRPr="00ED2F88" w14:paraId="53388EE2" w14:textId="77777777" w:rsidTr="00563AAB">
            <w:tc>
              <w:tcPr>
                <w:tcW w:w="4795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5B4EE5E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7CD785DE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3378E81" w14:textId="2FFDC325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562EA9E" w14:textId="3F3ADB96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2ECF7DB3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9160EBF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0E40A39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0D15290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95955A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ED2F88" w:rsidRPr="00ED2F88" w14:paraId="19168E53" w14:textId="77777777" w:rsidTr="00563AAB">
            <w:tc>
              <w:tcPr>
                <w:tcW w:w="9638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BCE676B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8623C40" w14:textId="5D63DF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ISTRIBUSI</w:t>
                </w:r>
                <w:r w:rsidR="00A011CF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 SALINAN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 CINT-INTRANET ISO</w:t>
                </w:r>
              </w:p>
              <w:p w14:paraId="6BAE4EEB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ED2F88" w:rsidRPr="00ED2F88" w14:paraId="071A5426" w14:textId="77777777" w:rsidTr="00563AAB">
            <w:trPr>
              <w:trHeight w:hRule="exact" w:val="46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115ED0D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9520" behindDoc="0" locked="0" layoutInCell="1" allowOverlap="1" wp14:anchorId="0FDDD7AD" wp14:editId="4CA7C284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8A48E88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FDDD7AD" id="Text Box 171" o:spid="_x0000_s1027" type="#_x0000_t202" style="position:absolute;left:0;text-align:left;margin-left:336.4pt;margin-top:115.1pt;width:13.4pt;height:13.4pt;z-index:2518195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inset="1pt,1pt,1pt,1pt">
                            <w:txbxContent>
                              <w:p w14:paraId="58A48E88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7472" behindDoc="0" locked="0" layoutInCell="1" allowOverlap="1" wp14:anchorId="5ADE2468" wp14:editId="17279D8C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BFCE27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ADE2468" id="Text Box 170" o:spid="_x0000_s1028" type="#_x0000_t202" style="position:absolute;left:0;text-align:left;margin-left:138.4pt;margin-top:114.35pt;width:13.4pt;height:13.4pt;z-index:2518174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3BFCE27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5424" behindDoc="0" locked="0" layoutInCell="1" allowOverlap="1" wp14:anchorId="65D3CFAF" wp14:editId="09D365E3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2147D32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5D3CFAF" id="Text Box 169" o:spid="_x0000_s1029" type="#_x0000_t202" style="position:absolute;left:0;text-align:left;margin-left:3.4pt;margin-top:114.35pt;width:13.4pt;height:13.4pt;z-index:2518154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02147D32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3376" behindDoc="0" locked="0" layoutInCell="1" allowOverlap="1" wp14:anchorId="0DF86BDE" wp14:editId="0E4ED22F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5CFDADF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DF86BDE" id="Text Box 168" o:spid="_x0000_s1030" type="#_x0000_t202" style="position:absolute;left:0;text-align:left;margin-left:3.05pt;margin-top:91.65pt;width:14.4pt;height:14.4pt;z-index:2518133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75CFDADF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1328" behindDoc="0" locked="0" layoutInCell="1" allowOverlap="1" wp14:anchorId="00E200D6" wp14:editId="7946C836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A5136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0E200D6" id="Text Box 167" o:spid="_x0000_s1031" type="#_x0000_t202" style="position:absolute;left:0;text-align:left;margin-left:3.05pt;margin-top:70pt;width:14.4pt;height:14.4pt;z-index:2518113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76A5136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9280" behindDoc="0" locked="0" layoutInCell="1" allowOverlap="1" wp14:anchorId="2B7BC1D8" wp14:editId="45C85502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8DF6BD9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B7BC1D8" id="Text Box 166" o:spid="_x0000_s1032" type="#_x0000_t202" style="position:absolute;left:0;text-align:left;margin-left:3.05pt;margin-top:46.85pt;width:14.4pt;height:14.4pt;z-index:2518092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78DF6BD9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7232" behindDoc="0" locked="0" layoutInCell="1" allowOverlap="1" wp14:anchorId="317209E4" wp14:editId="7EF23356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ABC9F38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17209E4" id="Text Box 165" o:spid="_x0000_s1033" type="#_x0000_t202" style="position:absolute;left:0;text-align:left;margin-left:3.05pt;margin-top:24.75pt;width:14.4pt;height:14.4pt;z-index:2518072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6ABC9F38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5184" behindDoc="0" locked="0" layoutInCell="1" allowOverlap="1" wp14:anchorId="2CA85D55" wp14:editId="52115FB8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C1EBB5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A85D55" id="Text Box 164" o:spid="_x0000_s1034" type="#_x0000_t202" style="position:absolute;left:0;text-align:left;margin-left:3.05pt;margin-top:2.35pt;width:14.4pt;height:14.4pt;z-index:2518051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4C1EBB5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3136" behindDoc="0" locked="0" layoutInCell="1" allowOverlap="1" wp14:anchorId="7F91E783" wp14:editId="1B6B8C58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9ED992B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F91E783" id="Text Box 163" o:spid="_x0000_s1035" type="#_x0000_t202" style="position:absolute;left:0;text-align:left;margin-left:335.65pt;margin-top:93pt;width:14.4pt;height:14.4pt;z-index:2518031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59ED992B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1088" behindDoc="0" locked="0" layoutInCell="1" allowOverlap="1" wp14:anchorId="07F3DA46" wp14:editId="31095BCA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B1DFC87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7F3DA46" id="Text Box 162" o:spid="_x0000_s1036" type="#_x0000_t202" style="position:absolute;left:0;text-align:left;margin-left:335.65pt;margin-top:69.25pt;width:14.4pt;height:14.4pt;z-index:2518010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7B1DFC87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9040" behindDoc="0" locked="0" layoutInCell="1" allowOverlap="1" wp14:anchorId="4F131C3D" wp14:editId="2B2F316B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48A8431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F131C3D" id="Text Box 161" o:spid="_x0000_s1037" type="#_x0000_t202" style="position:absolute;left:0;text-align:left;margin-left:335.65pt;margin-top:46.85pt;width:14.4pt;height:14.4pt;z-index:2517990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348A8431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6992" behindDoc="0" locked="0" layoutInCell="1" allowOverlap="1" wp14:anchorId="4C87A6DE" wp14:editId="0B197A0E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FBD8458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C87A6DE" id="Text Box 160" o:spid="_x0000_s1038" type="#_x0000_t202" style="position:absolute;left:0;text-align:left;margin-left:335.65pt;margin-top:24.75pt;width:14.4pt;height:14.4pt;z-index:2517969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6FBD8458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4944" behindDoc="0" locked="0" layoutInCell="1" allowOverlap="1" wp14:anchorId="6B6C11AC" wp14:editId="2BEEE23B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739F1B3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B6C11AC" id="Text Box 159" o:spid="_x0000_s1039" type="#_x0000_t202" style="position:absolute;left:0;text-align:left;margin-left:336.4pt;margin-top:2.35pt;width:14.4pt;height:14.4pt;z-index:251794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7739F1B3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2896" behindDoc="0" locked="0" layoutInCell="1" allowOverlap="1" wp14:anchorId="0669B6E5" wp14:editId="209A3148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236C12F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669B6E5" id="Text Box 158" o:spid="_x0000_s1040" type="#_x0000_t202" style="position:absolute;left:0;text-align:left;margin-left:138.9pt;margin-top:92.25pt;width:14.4pt;height:14.4pt;z-index:251792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1236C12F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00736" behindDoc="0" locked="0" layoutInCell="1" allowOverlap="1" wp14:anchorId="56615293" wp14:editId="6EA9ACD0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9471306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6615293" id="Text Box 157" o:spid="_x0000_s1041" type="#_x0000_t202" style="position:absolute;left:0;text-align:left;margin-left:138.9pt;margin-top:70.75pt;width:14.4pt;height:14.4pt;z-index:2517007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19471306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08576" behindDoc="0" locked="0" layoutInCell="1" allowOverlap="1" wp14:anchorId="7E57987A" wp14:editId="01817656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47B4A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E57987A" id="Text Box 156" o:spid="_x0000_s1042" type="#_x0000_t202" style="position:absolute;left:0;text-align:left;margin-left:138.9pt;margin-top:47.6pt;width:14.4pt;height:14.4pt;z-index:251608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7647B4A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16416" behindDoc="0" locked="0" layoutInCell="1" allowOverlap="1" wp14:anchorId="5EA57803" wp14:editId="0CFA02D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E81D0EE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EA57803" id="Text Box 155" o:spid="_x0000_s1043" type="#_x0000_t202" style="position:absolute;left:0;text-align:left;margin-left:138.9pt;margin-top:24.75pt;width:14.4pt;height:14.4pt;z-index:2515164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E81D0EE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14368" behindDoc="0" locked="0" layoutInCell="1" allowOverlap="1" wp14:anchorId="6E4B47FE" wp14:editId="5915D85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ABB34E9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E4B47FE" id="Text Box 154" o:spid="_x0000_s1044" type="#_x0000_t202" style="position:absolute;left:0;text-align:left;margin-left:138.9pt;margin-top:2.35pt;width:14.4pt;height:14.4pt;z-index:2515143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5ABB34E9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7D7F3F11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15A36364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EC14E67" w14:textId="397A5610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1FF7F90E" w14:textId="46B2191D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E95757C" w14:textId="77777777" w:rsidTr="00563AAB">
            <w:trPr>
              <w:trHeight w:val="43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181AE2EA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5A7FEBD2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62F568C5" w14:textId="4C1189D2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7BC13830" w14:textId="25446633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6755587" w14:textId="77777777" w:rsidTr="00563AAB">
            <w:trPr>
              <w:trHeight w:val="434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06C8ED31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65402DCA" w14:textId="0FCEA0B6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A011CF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58E0FBBC" w14:textId="6F051865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4A2632BD" w14:textId="57E1083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0402B8BE" w14:textId="77777777" w:rsidTr="00563AAB">
            <w:trPr>
              <w:trHeight w:val="413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4E5EDFDA" w14:textId="4D5E1C0F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 </w:t>
                </w:r>
                <w:r w:rsidR="00A011CF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PIC DEPT</w:t>
                </w:r>
              </w:p>
              <w:p w14:paraId="28BE96CC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05C27D68" w14:textId="73851F0B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1151A3B9" w14:textId="3185C28B" w:rsidR="00ED2F88" w:rsidRPr="00ED2F88" w:rsidRDefault="00ED2F88" w:rsidP="00ED2F88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4EA3F9C3" w14:textId="77777777" w:rsidTr="00563AAB">
            <w:trPr>
              <w:trHeight w:val="405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775FDE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049A7F8E" w14:textId="2FB079F2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A011CF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CMS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2497FFF" w14:textId="34376C1B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535DC038" w14:textId="5504CCF3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39351E9" w14:textId="77777777" w:rsidTr="00563AAB">
            <w:trPr>
              <w:trHeight w:val="537"/>
            </w:trPr>
            <w:tc>
              <w:tcPr>
                <w:tcW w:w="2657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03B18A61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4D166B3A" w14:textId="204308B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 </w:t>
                </w:r>
              </w:p>
            </w:tc>
            <w:tc>
              <w:tcPr>
                <w:tcW w:w="3843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0DCA194D" w14:textId="4D3B1BE1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3AB7ADCD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ED2F88" w:rsidRPr="00ED2F88" w14:paraId="5180A562" w14:textId="77777777" w:rsidTr="00563AAB">
            <w:trPr>
              <w:trHeight w:val="1704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35BA3994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510272" behindDoc="0" locked="0" layoutInCell="1" allowOverlap="1" wp14:anchorId="3618EE80" wp14:editId="7582721F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6D4F4A14" id="Group 140" o:spid="_x0000_s1026" style="position:absolute;margin-left:4.35pt;margin-top:3pt;width:459.8pt;height:58.05pt;z-index:25151027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443FA5C0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8C69F6C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6DEE8EB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409A74C9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007F0EB4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2563AE0A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7C187445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51318113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3319DD3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4F5572A6" w14:textId="77777777" w:rsidR="00ED2F88" w:rsidRPr="00ED2F88" w:rsidRDefault="00ED2F88" w:rsidP="00ED2F88">
          <w:pPr>
            <w:suppressAutoHyphens/>
            <w:spacing w:after="0" w:line="240" w:lineRule="auto"/>
            <w:rPr>
              <w:rFonts w:ascii="Arial" w:eastAsia="Times New Roman" w:hAnsi="Arial" w:cs="Times New Roman"/>
              <w:color w:val="0000FF"/>
              <w:szCs w:val="20"/>
              <w:lang w:val="de-DE"/>
            </w:rPr>
            <w:sectPr w:rsidR="00ED2F88" w:rsidRPr="00ED2F88">
              <w:headerReference w:type="first" r:id="rId13"/>
              <w:pgSz w:w="12240" w:h="15840"/>
              <w:pgMar w:top="1134" w:right="1134" w:bottom="1134" w:left="1701" w:header="720" w:footer="720" w:gutter="0"/>
              <w:cols w:space="720"/>
            </w:sectPr>
          </w:pPr>
          <w:r w:rsidRPr="00ED2F88">
            <w:rPr>
              <w:rFonts w:ascii="Wingdings" w:eastAsia="Times New Roman" w:hAnsi="Wingdings" w:cs="Times New Roman"/>
              <w:color w:val="0000FF"/>
              <w:sz w:val="18"/>
              <w:szCs w:val="20"/>
            </w:rPr>
            <w:sym w:font="Wingdings" w:char="F0FE"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Penerima Salinan Terkendali</w:t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  <w:t xml:space="preserve">    Garis Bawah Menunjukkan Pemegang Dokumen ini</w:t>
          </w:r>
        </w:p>
        <w:p w14:paraId="7F371256" w14:textId="0375C44C" w:rsidR="00ED2F88" w:rsidRDefault="00000000">
          <w:pPr>
            <w:spacing w:after="0" w:line="240" w:lineRule="auto"/>
            <w:rPr>
              <w:rFonts w:cs="Arial"/>
              <w:b/>
              <w:bCs/>
            </w:rPr>
          </w:pPr>
        </w:p>
      </w:sdtContent>
    </w:sdt>
    <w:p w14:paraId="5B0D4076" w14:textId="0B638421" w:rsidR="004B6ED4" w:rsidRPr="005E5379" w:rsidRDefault="004B6ED4" w:rsidP="004B6ED4">
      <w:pPr>
        <w:spacing w:after="0" w:line="240" w:lineRule="auto"/>
        <w:jc w:val="both"/>
        <w:rPr>
          <w:rFonts w:cs="Arial"/>
          <w:b/>
          <w:bCs/>
        </w:rPr>
      </w:pPr>
      <w:r w:rsidRPr="004B6ED4">
        <w:rPr>
          <w:rFonts w:cs="Arial"/>
          <w:b/>
          <w:bCs/>
        </w:rPr>
        <w:t xml:space="preserve">1. </w:t>
      </w:r>
      <w:r w:rsidR="005E5379" w:rsidRPr="005E5379">
        <w:rPr>
          <w:rFonts w:cs="Arial"/>
          <w:b/>
          <w:bCs/>
        </w:rPr>
        <w:t>RUANG LINGKUP</w:t>
      </w:r>
    </w:p>
    <w:p w14:paraId="42D13985" w14:textId="00F24555" w:rsidR="005E5379" w:rsidRPr="005E5379" w:rsidRDefault="005E5379" w:rsidP="005E5379">
      <w:pPr>
        <w:spacing w:after="0" w:line="240" w:lineRule="auto"/>
        <w:ind w:left="270" w:hanging="270"/>
        <w:jc w:val="both"/>
      </w:pPr>
      <w:r>
        <w:rPr>
          <w:b/>
          <w:bCs/>
        </w:rPr>
        <w:t xml:space="preserve">     </w:t>
      </w:r>
      <w:r w:rsidRPr="005E5379">
        <w:t xml:space="preserve">Instruksi kerja ini mengatur </w:t>
      </w:r>
      <w:r>
        <w:t>p</w:t>
      </w:r>
      <w:r w:rsidRPr="005E5379">
        <w:t xml:space="preserve">emeliharaan </w:t>
      </w:r>
      <w:r>
        <w:t>h</w:t>
      </w:r>
      <w:r w:rsidR="00FF2434">
        <w:t>y</w:t>
      </w:r>
      <w:r>
        <w:t>drant</w:t>
      </w:r>
      <w:r w:rsidRPr="005E5379">
        <w:t xml:space="preserve"> agar kondisi setiap unit </w:t>
      </w:r>
      <w:r>
        <w:t>h</w:t>
      </w:r>
      <w:r w:rsidR="00FF2434">
        <w:t>y</w:t>
      </w:r>
      <w:r>
        <w:t>drant</w:t>
      </w:r>
      <w:r w:rsidRPr="005E5379">
        <w:t xml:space="preserve"> siap pakai dan memenuhi persyaratan/ketentuan dari pihak berwenang.</w:t>
      </w:r>
    </w:p>
    <w:p w14:paraId="5D3A6EF4" w14:textId="77777777" w:rsidR="0056397F" w:rsidRDefault="0056397F">
      <w:pPr>
        <w:pStyle w:val="ListParagraph"/>
        <w:spacing w:after="0" w:line="240" w:lineRule="auto"/>
        <w:ind w:left="0"/>
        <w:jc w:val="both"/>
        <w:rPr>
          <w:rFonts w:cs="Arial"/>
          <w:bCs/>
          <w:sz w:val="16"/>
          <w:szCs w:val="16"/>
        </w:rPr>
      </w:pPr>
    </w:p>
    <w:p w14:paraId="25BF6786" w14:textId="6F187285" w:rsidR="004B6ED4" w:rsidRPr="004B6ED4" w:rsidRDefault="004B6ED4" w:rsidP="004B6ED4">
      <w:pPr>
        <w:spacing w:after="0" w:line="240" w:lineRule="auto"/>
        <w:jc w:val="both"/>
        <w:rPr>
          <w:rFonts w:cs="Arial"/>
          <w:b/>
          <w:bCs/>
        </w:rPr>
      </w:pPr>
      <w:r w:rsidRPr="004B6ED4">
        <w:rPr>
          <w:rFonts w:cs="Arial"/>
          <w:b/>
          <w:bCs/>
        </w:rPr>
        <w:t xml:space="preserve">2. </w:t>
      </w:r>
      <w:r w:rsidR="00154AD9">
        <w:rPr>
          <w:rFonts w:cs="Arial"/>
          <w:b/>
          <w:bCs/>
        </w:rPr>
        <w:t xml:space="preserve"> </w:t>
      </w:r>
      <w:r w:rsidR="005E5379">
        <w:rPr>
          <w:rFonts w:cs="Arial"/>
          <w:b/>
          <w:bCs/>
        </w:rPr>
        <w:t xml:space="preserve">TUJUAN </w:t>
      </w:r>
    </w:p>
    <w:p w14:paraId="43E7EA9D" w14:textId="70E755B4" w:rsidR="005E5379" w:rsidRDefault="00F80CCC" w:rsidP="005E5379">
      <w:pPr>
        <w:pStyle w:val="ListParagraph"/>
        <w:spacing w:after="0" w:line="240" w:lineRule="auto"/>
        <w:ind w:left="511" w:hanging="284"/>
        <w:jc w:val="both"/>
        <w:rPr>
          <w:rFonts w:cs="Arial"/>
          <w:bCs/>
        </w:rPr>
      </w:pPr>
      <w:r>
        <w:rPr>
          <w:rFonts w:cs="Arial"/>
          <w:bCs/>
          <w:sz w:val="16"/>
          <w:szCs w:val="16"/>
          <w:lang w:val="id-ID"/>
        </w:rPr>
        <w:t xml:space="preserve"> </w:t>
      </w:r>
      <w:r w:rsidR="005E5379">
        <w:rPr>
          <w:rFonts w:cs="Arial"/>
          <w:bCs/>
          <w:lang w:val="id-ID"/>
        </w:rPr>
        <w:t>2.1</w:t>
      </w:r>
      <w:r w:rsidR="00FF2434">
        <w:rPr>
          <w:rFonts w:cs="Arial"/>
          <w:bCs/>
          <w:lang w:val="id-ID"/>
        </w:rPr>
        <w:t>.</w:t>
      </w:r>
      <w:r w:rsidR="005E5379">
        <w:rPr>
          <w:rFonts w:cs="Arial"/>
          <w:bCs/>
          <w:lang w:val="id-ID"/>
        </w:rPr>
        <w:t xml:space="preserve"> </w:t>
      </w:r>
      <w:r w:rsidR="005E5379" w:rsidRPr="004B6ED4">
        <w:rPr>
          <w:rFonts w:cs="Arial"/>
          <w:bCs/>
          <w:lang w:val="id-ID"/>
        </w:rPr>
        <w:t>Memastikan H</w:t>
      </w:r>
      <w:r w:rsidR="00FF2434">
        <w:rPr>
          <w:rFonts w:cs="Arial"/>
          <w:bCs/>
          <w:lang w:val="id-ID"/>
        </w:rPr>
        <w:t>y</w:t>
      </w:r>
      <w:r w:rsidR="005E5379" w:rsidRPr="004B6ED4">
        <w:rPr>
          <w:rFonts w:cs="Arial"/>
          <w:bCs/>
          <w:lang w:val="id-ID"/>
        </w:rPr>
        <w:t>dran</w:t>
      </w:r>
      <w:r w:rsidR="005E5379">
        <w:rPr>
          <w:rFonts w:cs="Arial"/>
          <w:bCs/>
          <w:lang w:val="id-ID"/>
        </w:rPr>
        <w:t>t</w:t>
      </w:r>
      <w:r w:rsidR="005E5379" w:rsidRPr="004B6ED4">
        <w:rPr>
          <w:rFonts w:cs="Arial"/>
          <w:bCs/>
          <w:lang w:val="id-ID"/>
        </w:rPr>
        <w:t xml:space="preserve"> dalam kondisi siap digunakan apabila terjadi keadaan darurat.</w:t>
      </w:r>
    </w:p>
    <w:p w14:paraId="3AF35433" w14:textId="75CFCCBA" w:rsidR="0056397F" w:rsidRPr="003577D9" w:rsidRDefault="005E5379" w:rsidP="005E5379">
      <w:pPr>
        <w:spacing w:after="0" w:line="240" w:lineRule="auto"/>
        <w:ind w:firstLine="227"/>
        <w:jc w:val="both"/>
        <w:rPr>
          <w:rFonts w:cs="Arial"/>
          <w:bCs/>
          <w:lang w:val="id-ID"/>
        </w:rPr>
      </w:pPr>
      <w:r>
        <w:rPr>
          <w:rFonts w:cs="Arial"/>
          <w:bCs/>
        </w:rPr>
        <w:t xml:space="preserve"> 2.2</w:t>
      </w:r>
      <w:r w:rsidR="00FF2434">
        <w:rPr>
          <w:rFonts w:cs="Arial"/>
          <w:bCs/>
        </w:rPr>
        <w:t>.</w:t>
      </w:r>
      <w:r>
        <w:rPr>
          <w:rFonts w:cs="Arial"/>
          <w:bCs/>
        </w:rPr>
        <w:t xml:space="preserve"> </w:t>
      </w:r>
      <w:r>
        <w:rPr>
          <w:rFonts w:cs="Arial"/>
          <w:bCs/>
          <w:lang w:val="id-ID"/>
        </w:rPr>
        <w:t>Standarisasi pelaksanaan dalam perawatan/pemeriksaan H</w:t>
      </w:r>
      <w:r w:rsidR="00FF2434">
        <w:rPr>
          <w:rFonts w:cs="Arial"/>
          <w:bCs/>
          <w:lang w:val="id-ID"/>
        </w:rPr>
        <w:t>y</w:t>
      </w:r>
      <w:r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</w:t>
      </w:r>
      <w:r>
        <w:rPr>
          <w:rFonts w:cs="Arial"/>
          <w:bCs/>
          <w:lang w:val="id-ID"/>
        </w:rPr>
        <w:t>.</w:t>
      </w:r>
    </w:p>
    <w:p w14:paraId="23F1FE2C" w14:textId="77777777" w:rsidR="0056397F" w:rsidRDefault="0056397F">
      <w:pPr>
        <w:pStyle w:val="ListParagraph"/>
        <w:tabs>
          <w:tab w:val="left" w:pos="360"/>
        </w:tabs>
        <w:spacing w:after="0" w:line="240" w:lineRule="auto"/>
        <w:ind w:left="0"/>
        <w:jc w:val="both"/>
        <w:rPr>
          <w:rFonts w:ascii="Calibri" w:eastAsia="SimSun" w:hAnsi="Calibri" w:cs="Calibri"/>
          <w:lang w:val="id-ID"/>
        </w:rPr>
      </w:pPr>
    </w:p>
    <w:p w14:paraId="15B0A911" w14:textId="285BE3DB" w:rsidR="0056397F" w:rsidRPr="00154AD9" w:rsidRDefault="004B6ED4" w:rsidP="004B6ED4">
      <w:pPr>
        <w:spacing w:after="0" w:line="240" w:lineRule="auto"/>
        <w:jc w:val="both"/>
        <w:rPr>
          <w:rFonts w:cs="Arial"/>
          <w:b/>
          <w:bCs/>
          <w:lang w:val="id-ID"/>
        </w:rPr>
      </w:pPr>
      <w:r w:rsidRPr="00154AD9">
        <w:rPr>
          <w:rFonts w:cs="Arial"/>
          <w:b/>
          <w:bCs/>
          <w:lang w:val="id-ID"/>
        </w:rPr>
        <w:t>3.</w:t>
      </w:r>
      <w:r w:rsidR="00154AD9" w:rsidRPr="007B0ED5">
        <w:rPr>
          <w:rFonts w:cs="Arial"/>
          <w:b/>
          <w:bCs/>
          <w:lang w:val="id-ID"/>
        </w:rPr>
        <w:t xml:space="preserve"> </w:t>
      </w:r>
      <w:r w:rsidRPr="00154AD9">
        <w:rPr>
          <w:rFonts w:cs="Arial"/>
          <w:b/>
          <w:bCs/>
          <w:lang w:val="id-ID"/>
        </w:rPr>
        <w:t xml:space="preserve"> </w:t>
      </w:r>
      <w:r w:rsidR="00F80CCC" w:rsidRPr="00154AD9">
        <w:rPr>
          <w:rFonts w:cs="Arial"/>
          <w:b/>
          <w:bCs/>
          <w:lang w:val="id-ID"/>
        </w:rPr>
        <w:t>DEFINISI</w:t>
      </w:r>
    </w:p>
    <w:p w14:paraId="2AC18BD7" w14:textId="77777777" w:rsidR="00D177E2" w:rsidRDefault="00D177E2" w:rsidP="004B6ED4">
      <w:pPr>
        <w:pStyle w:val="ListParagraph"/>
        <w:autoSpaceDE w:val="0"/>
        <w:autoSpaceDN w:val="0"/>
        <w:adjustRightInd w:val="0"/>
        <w:spacing w:after="0" w:line="240" w:lineRule="auto"/>
        <w:ind w:left="270"/>
        <w:jc w:val="both"/>
        <w:rPr>
          <w:rFonts w:cs="Arial"/>
          <w:bCs/>
          <w:lang w:val="id-ID"/>
        </w:rPr>
      </w:pPr>
      <w:r>
        <w:rPr>
          <w:rFonts w:cs="Arial"/>
          <w:bCs/>
          <w:lang w:val="id-ID"/>
        </w:rPr>
        <w:t>3.1 Hydrant</w:t>
      </w:r>
    </w:p>
    <w:p w14:paraId="3552A4CD" w14:textId="573BC356" w:rsidR="0056397F" w:rsidRDefault="004B6ED4" w:rsidP="00D177E2">
      <w:pPr>
        <w:pStyle w:val="ListParagraph"/>
        <w:autoSpaceDE w:val="0"/>
        <w:autoSpaceDN w:val="0"/>
        <w:adjustRightInd w:val="0"/>
        <w:spacing w:after="0" w:line="240" w:lineRule="auto"/>
        <w:ind w:left="630"/>
        <w:jc w:val="both"/>
        <w:rPr>
          <w:rFonts w:cs="Arial"/>
          <w:bCs/>
          <w:lang w:val="id-ID"/>
        </w:rPr>
      </w:pPr>
      <w:r>
        <w:rPr>
          <w:rFonts w:cs="Arial"/>
          <w:bCs/>
          <w:lang w:val="id-ID"/>
        </w:rPr>
        <w:t>H</w:t>
      </w:r>
      <w:r w:rsidR="00FF2434">
        <w:rPr>
          <w:rFonts w:cs="Arial"/>
          <w:bCs/>
          <w:lang w:val="id-ID"/>
        </w:rPr>
        <w:t>y</w:t>
      </w:r>
      <w:r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</w:t>
      </w:r>
      <w:r w:rsidR="00F80CCC">
        <w:rPr>
          <w:rFonts w:cs="Arial"/>
          <w:bCs/>
          <w:lang w:val="id-ID"/>
        </w:rPr>
        <w:t xml:space="preserve"> adalah sistem proteksi kebakaran yang menggunakan air bertekanan sebagai media dalam memadamkan api.</w:t>
      </w:r>
    </w:p>
    <w:p w14:paraId="3E892C15" w14:textId="77777777" w:rsidR="0056397F" w:rsidRDefault="0056397F">
      <w:pPr>
        <w:pStyle w:val="ListParagraph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lang w:val="id-ID"/>
        </w:rPr>
      </w:pPr>
    </w:p>
    <w:p w14:paraId="2F6CF2C7" w14:textId="6841010D" w:rsidR="004B6ED4" w:rsidRPr="00154AD9" w:rsidRDefault="004B6ED4" w:rsidP="004B6ED4">
      <w:pPr>
        <w:autoSpaceDE w:val="0"/>
        <w:autoSpaceDN w:val="0"/>
        <w:adjustRightInd w:val="0"/>
        <w:spacing w:after="0" w:line="240" w:lineRule="auto"/>
        <w:jc w:val="both"/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</w:pPr>
      <w:r w:rsidRPr="00154AD9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4. </w:t>
      </w:r>
      <w:r w:rsidR="00154AD9" w:rsidRPr="007B0ED5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 </w:t>
      </w:r>
      <w:r w:rsidR="00F80CCC" w:rsidRPr="004B6ED4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>KETENTUAN UMUM</w:t>
      </w:r>
    </w:p>
    <w:p w14:paraId="01AA8B46" w14:textId="32D59FB0" w:rsidR="004B6ED4" w:rsidRDefault="00F80CCC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>
        <w:rPr>
          <w:rFonts w:cs="Arial"/>
          <w:bCs/>
          <w:lang w:val="id-ID"/>
        </w:rPr>
        <w:t xml:space="preserve">4.1. </w:t>
      </w:r>
      <w:r w:rsidR="00FB60C6">
        <w:rPr>
          <w:rFonts w:cs="Arial"/>
          <w:bCs/>
          <w:lang w:val="id-ID"/>
        </w:rPr>
        <w:tab/>
      </w:r>
      <w:r>
        <w:rPr>
          <w:rFonts w:cs="Arial"/>
          <w:bCs/>
          <w:lang w:val="id-ID"/>
        </w:rPr>
        <w:t xml:space="preserve">Bagian HC&amp;GA melakukan perawatan/pemeriksaan </w:t>
      </w:r>
      <w:r w:rsidR="004B6ED4">
        <w:rPr>
          <w:rFonts w:cs="Arial"/>
          <w:bCs/>
          <w:lang w:val="id-ID"/>
        </w:rPr>
        <w:t>H</w:t>
      </w:r>
      <w:r w:rsidR="00FF2434">
        <w:rPr>
          <w:rFonts w:cs="Arial"/>
          <w:bCs/>
          <w:lang w:val="id-ID"/>
        </w:rPr>
        <w:t>y</w:t>
      </w:r>
      <w:r w:rsidR="004B6ED4"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</w:t>
      </w:r>
      <w:r>
        <w:rPr>
          <w:rFonts w:cs="Arial"/>
          <w:bCs/>
          <w:lang w:val="id-ID"/>
        </w:rPr>
        <w:t xml:space="preserve"> secara berkala setiap bulan.</w:t>
      </w:r>
    </w:p>
    <w:p w14:paraId="78AD3EF4" w14:textId="36063399" w:rsidR="00455E18" w:rsidRPr="00ED2F88" w:rsidRDefault="00455E18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 w:rsidRPr="00ED2F88">
        <w:rPr>
          <w:rFonts w:cs="Arial"/>
          <w:bCs/>
          <w:lang w:val="id-ID"/>
        </w:rPr>
        <w:t>4.2.  Bagian HC&amp;GA memastikan bahwa H</w:t>
      </w:r>
      <w:r w:rsidR="00FF2434">
        <w:rPr>
          <w:rFonts w:cs="Arial"/>
          <w:bCs/>
          <w:lang w:val="id-ID"/>
        </w:rPr>
        <w:t>y</w:t>
      </w:r>
      <w:r w:rsidRPr="00ED2F88"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</w:t>
      </w:r>
      <w:r w:rsidRPr="00ED2F88">
        <w:rPr>
          <w:rFonts w:cs="Arial"/>
          <w:bCs/>
          <w:lang w:val="id-ID"/>
        </w:rPr>
        <w:t xml:space="preserve"> berfungsi dengan baik</w:t>
      </w:r>
      <w:r w:rsidR="00FF2434">
        <w:rPr>
          <w:rFonts w:cs="Arial"/>
          <w:bCs/>
          <w:lang w:val="id-ID"/>
        </w:rPr>
        <w:t>.</w:t>
      </w:r>
    </w:p>
    <w:p w14:paraId="57C24C58" w14:textId="0861F963" w:rsidR="00455E18" w:rsidRPr="00ED2F88" w:rsidRDefault="00455E18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 w:rsidRPr="00ED2F88">
        <w:rPr>
          <w:rFonts w:cs="Arial"/>
          <w:bCs/>
          <w:lang w:val="id-ID"/>
        </w:rPr>
        <w:t>4.3.  Bagian HC&amp;GA memastikan tidak ada benda yang menghalangi akses ke H</w:t>
      </w:r>
      <w:r w:rsidR="00FF2434">
        <w:rPr>
          <w:rFonts w:cs="Arial"/>
          <w:bCs/>
          <w:lang w:val="id-ID"/>
        </w:rPr>
        <w:t>y</w:t>
      </w:r>
      <w:r w:rsidRPr="00ED2F88"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.</w:t>
      </w:r>
    </w:p>
    <w:p w14:paraId="06AD9AC8" w14:textId="2EB1AA84" w:rsidR="0056397F" w:rsidRPr="004B6ED4" w:rsidRDefault="004B6ED4" w:rsidP="00FB60C6">
      <w:pPr>
        <w:autoSpaceDE w:val="0"/>
        <w:autoSpaceDN w:val="0"/>
        <w:adjustRightInd w:val="0"/>
        <w:spacing w:after="0" w:line="240" w:lineRule="auto"/>
        <w:ind w:left="697" w:hanging="425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  <w:r w:rsidRPr="007B0ED5">
        <w:rPr>
          <w:rFonts w:cs="Arial"/>
          <w:bCs/>
          <w:lang w:val="id-ID"/>
        </w:rPr>
        <w:t xml:space="preserve">4.2. </w:t>
      </w:r>
      <w:r w:rsidR="00F80CCC">
        <w:rPr>
          <w:rFonts w:cs="Arial"/>
          <w:bCs/>
          <w:lang w:val="id-ID"/>
        </w:rPr>
        <w:t xml:space="preserve">Pengecekan </w:t>
      </w:r>
      <w:r>
        <w:rPr>
          <w:rFonts w:cs="Arial"/>
          <w:bCs/>
          <w:lang w:val="id-ID"/>
        </w:rPr>
        <w:t>H</w:t>
      </w:r>
      <w:r w:rsidR="00FF2434">
        <w:rPr>
          <w:rFonts w:cs="Arial"/>
          <w:bCs/>
          <w:lang w:val="id-ID"/>
        </w:rPr>
        <w:t>y</w:t>
      </w:r>
      <w:r>
        <w:rPr>
          <w:rFonts w:cs="Arial"/>
          <w:bCs/>
          <w:lang w:val="id-ID"/>
        </w:rPr>
        <w:t>dran</w:t>
      </w:r>
      <w:r w:rsidR="00FF2434">
        <w:rPr>
          <w:rFonts w:cs="Arial"/>
          <w:bCs/>
          <w:lang w:val="id-ID"/>
        </w:rPr>
        <w:t>t</w:t>
      </w:r>
      <w:r w:rsidR="00F80CCC">
        <w:rPr>
          <w:rFonts w:cs="Arial"/>
          <w:bCs/>
          <w:lang w:val="id-ID"/>
        </w:rPr>
        <w:t xml:space="preserve"> juga dilakukan oleh Dinas Pemad</w:t>
      </w:r>
      <w:r>
        <w:rPr>
          <w:rFonts w:cs="Arial"/>
          <w:bCs/>
          <w:lang w:val="id-ID"/>
        </w:rPr>
        <w:t>am Kebakaran Kota Cimahi secara</w:t>
      </w:r>
      <w:r w:rsidRPr="007B0ED5">
        <w:rPr>
          <w:rFonts w:cs="Arial"/>
          <w:bCs/>
          <w:lang w:val="id-ID"/>
        </w:rPr>
        <w:t xml:space="preserve"> </w:t>
      </w:r>
      <w:r w:rsidR="00FB60C6" w:rsidRPr="00FB60C6">
        <w:rPr>
          <w:rFonts w:cs="Arial"/>
          <w:bCs/>
          <w:lang w:val="id-ID"/>
        </w:rPr>
        <w:t xml:space="preserve">  </w:t>
      </w:r>
      <w:r w:rsidR="00F80CCC">
        <w:rPr>
          <w:rFonts w:cs="Arial"/>
          <w:bCs/>
          <w:lang w:val="id-ID"/>
        </w:rPr>
        <w:t>berkala setiap enam bulan sekali.</w:t>
      </w:r>
    </w:p>
    <w:p w14:paraId="4D178D6D" w14:textId="77777777" w:rsidR="0056397F" w:rsidRDefault="0056397F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0"/>
        <w:jc w:val="both"/>
        <w:rPr>
          <w:rFonts w:cs="Arial"/>
          <w:bCs/>
          <w:lang w:val="id-ID"/>
        </w:rPr>
      </w:pPr>
    </w:p>
    <w:p w14:paraId="1B9963DC" w14:textId="20D24E47" w:rsidR="0056397F" w:rsidRPr="00154AD9" w:rsidRDefault="004B6ED4" w:rsidP="004B6ED4">
      <w:pPr>
        <w:spacing w:after="0" w:line="240" w:lineRule="auto"/>
        <w:jc w:val="both"/>
        <w:rPr>
          <w:rFonts w:cs="Arial"/>
          <w:b/>
          <w:bCs/>
          <w:lang w:val="id-ID"/>
        </w:rPr>
      </w:pPr>
      <w:r w:rsidRPr="00154AD9">
        <w:rPr>
          <w:rFonts w:cs="Arial"/>
          <w:b/>
          <w:bCs/>
          <w:lang w:val="id-ID"/>
        </w:rPr>
        <w:t xml:space="preserve">5. </w:t>
      </w:r>
      <w:r w:rsidR="00154AD9" w:rsidRPr="007B0ED5">
        <w:rPr>
          <w:rFonts w:cs="Arial"/>
          <w:b/>
          <w:bCs/>
          <w:lang w:val="id-ID"/>
        </w:rPr>
        <w:t xml:space="preserve"> </w:t>
      </w:r>
      <w:r w:rsidR="00F80CCC" w:rsidRPr="00154AD9">
        <w:rPr>
          <w:rFonts w:cs="Arial"/>
          <w:b/>
          <w:bCs/>
          <w:lang w:val="id-ID"/>
        </w:rPr>
        <w:t>TANGGUNG JAWAB</w:t>
      </w:r>
    </w:p>
    <w:p w14:paraId="6698AE3C" w14:textId="4BB4FEB5" w:rsidR="0056397F" w:rsidRDefault="00455E18" w:rsidP="004B6ED4">
      <w:pPr>
        <w:spacing w:after="0" w:line="240" w:lineRule="auto"/>
        <w:ind w:firstLineChars="122" w:firstLine="268"/>
        <w:jc w:val="both"/>
        <w:rPr>
          <w:rFonts w:ascii="Calibri" w:hAnsi="Calibri" w:cs="Calibri"/>
          <w:lang w:val="id-ID"/>
        </w:rPr>
      </w:pPr>
      <w:r w:rsidRPr="00455E18">
        <w:rPr>
          <w:rFonts w:ascii="Calibri" w:hAnsi="Calibri" w:cs="Calibri"/>
          <w:lang w:val="id-ID"/>
        </w:rPr>
        <w:t xml:space="preserve">5.1.  </w:t>
      </w:r>
      <w:r w:rsidR="00F80CCC">
        <w:rPr>
          <w:rFonts w:ascii="Calibri" w:hAnsi="Calibri" w:cs="Calibri"/>
          <w:lang w:val="id-ID"/>
        </w:rPr>
        <w:t xml:space="preserve">Bagian HC&amp;GA bertanggung jawab dalam pelaksanaan pemeliharaan/perawatan </w:t>
      </w:r>
      <w:r w:rsidR="004B6ED4">
        <w:rPr>
          <w:rFonts w:ascii="Calibri" w:hAnsi="Calibri" w:cs="Calibri"/>
          <w:lang w:val="id-ID"/>
        </w:rPr>
        <w:t>H</w:t>
      </w:r>
      <w:r w:rsidR="00FF2434">
        <w:rPr>
          <w:rFonts w:ascii="Calibri" w:hAnsi="Calibri" w:cs="Calibri"/>
          <w:lang w:val="id-ID"/>
        </w:rPr>
        <w:t>y</w:t>
      </w:r>
      <w:r w:rsidR="004B6ED4">
        <w:rPr>
          <w:rFonts w:ascii="Calibri" w:hAnsi="Calibri" w:cs="Calibri"/>
          <w:lang w:val="id-ID"/>
        </w:rPr>
        <w:t>dran</w:t>
      </w:r>
      <w:r w:rsidR="00FF2434">
        <w:rPr>
          <w:rFonts w:ascii="Calibri" w:hAnsi="Calibri" w:cs="Calibri"/>
          <w:lang w:val="id-ID"/>
        </w:rPr>
        <w:t>t</w:t>
      </w:r>
      <w:r w:rsidR="00F80CCC">
        <w:rPr>
          <w:rFonts w:ascii="Calibri" w:hAnsi="Calibri" w:cs="Calibri"/>
          <w:lang w:val="id-ID"/>
        </w:rPr>
        <w:t>.</w:t>
      </w:r>
    </w:p>
    <w:p w14:paraId="7B2AB185" w14:textId="7CE7B7FE" w:rsidR="00455E18" w:rsidRPr="00455E18" w:rsidRDefault="00455E18" w:rsidP="004B6ED4">
      <w:pPr>
        <w:spacing w:after="0" w:line="240" w:lineRule="auto"/>
        <w:ind w:firstLineChars="122" w:firstLine="268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5.2.  </w:t>
      </w:r>
      <w:r w:rsidRPr="00455E18">
        <w:rPr>
          <w:rFonts w:ascii="Calibri" w:hAnsi="Calibri" w:cs="Calibri"/>
        </w:rPr>
        <w:t>Bagian HC&amp;GA bertanggung jawab terhadap Kel</w:t>
      </w:r>
      <w:r w:rsidR="00FF2434">
        <w:rPr>
          <w:rFonts w:ascii="Calibri" w:hAnsi="Calibri" w:cs="Calibri"/>
        </w:rPr>
        <w:t>a</w:t>
      </w:r>
      <w:r w:rsidRPr="00455E18">
        <w:rPr>
          <w:rFonts w:ascii="Calibri" w:hAnsi="Calibri" w:cs="Calibri"/>
        </w:rPr>
        <w:t>nc</w:t>
      </w:r>
      <w:r>
        <w:rPr>
          <w:rFonts w:ascii="Calibri" w:hAnsi="Calibri" w:cs="Calibri"/>
        </w:rPr>
        <w:t xml:space="preserve">aran </w:t>
      </w:r>
      <w:r w:rsidRPr="00455E18">
        <w:rPr>
          <w:rFonts w:ascii="Calibri" w:hAnsi="Calibri" w:cs="Calibri"/>
        </w:rPr>
        <w:t>fungsi H</w:t>
      </w:r>
      <w:r w:rsidR="00FF2434">
        <w:rPr>
          <w:rFonts w:ascii="Calibri" w:hAnsi="Calibri" w:cs="Calibri"/>
        </w:rPr>
        <w:t>y</w:t>
      </w:r>
      <w:r w:rsidRPr="00455E18">
        <w:rPr>
          <w:rFonts w:ascii="Calibri" w:hAnsi="Calibri" w:cs="Calibri"/>
        </w:rPr>
        <w:t>dran</w:t>
      </w:r>
      <w:r w:rsidR="00FF2434">
        <w:rPr>
          <w:rFonts w:ascii="Calibri" w:hAnsi="Calibri" w:cs="Calibri"/>
        </w:rPr>
        <w:t>t.</w:t>
      </w:r>
    </w:p>
    <w:p w14:paraId="11ACFA4C" w14:textId="77777777" w:rsidR="00727170" w:rsidRDefault="00F80CCC" w:rsidP="00727170">
      <w:pPr>
        <w:spacing w:after="0" w:line="240" w:lineRule="auto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 xml:space="preserve">  </w:t>
      </w:r>
    </w:p>
    <w:p w14:paraId="69BEE7DC" w14:textId="6098EDB6" w:rsidR="00482714" w:rsidRPr="00727170" w:rsidRDefault="00727170" w:rsidP="00727170">
      <w:pPr>
        <w:spacing w:after="0" w:line="240" w:lineRule="auto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 xml:space="preserve">6. </w:t>
      </w:r>
      <w:r w:rsidR="00482714" w:rsidRPr="00727170">
        <w:rPr>
          <w:rFonts w:cs="Arial"/>
          <w:b/>
          <w:bCs/>
          <w:lang w:val="id-ID"/>
        </w:rPr>
        <w:t>Flow</w:t>
      </w:r>
      <w:r w:rsidR="00482714">
        <w:rPr>
          <w:rFonts w:ascii="Calibri" w:hAnsi="Calibri" w:cs="Calibri"/>
          <w:b/>
        </w:rPr>
        <w:t xml:space="preserve"> Chart</w:t>
      </w:r>
      <w:r w:rsidR="00482714">
        <w:rPr>
          <w:rFonts w:ascii="Calibri" w:hAnsi="Calibri" w:cs="Calibri"/>
          <w:b/>
          <w:lang w:val="id-ID"/>
        </w:rPr>
        <w:tab/>
      </w:r>
    </w:p>
    <w:p w14:paraId="1A781ADB" w14:textId="77777777" w:rsidR="00482714" w:rsidRDefault="00482714" w:rsidP="004B6ED4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lang w:val="id-ID"/>
        </w:rPr>
        <w:tab/>
      </w:r>
    </w:p>
    <w:p w14:paraId="196BBC8F" w14:textId="26934DE8" w:rsidR="00482714" w:rsidRDefault="00C541A4" w:rsidP="004B6ED4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  <w:r>
        <w:t xml:space="preserve">       </w:t>
      </w:r>
      <w:r>
        <w:object w:dxaOrig="10466" w:dyaOrig="12295" w14:anchorId="2A523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298.5pt" o:ole="">
            <v:imagedata r:id="rId14" o:title=""/>
          </v:shape>
          <o:OLEObject Type="Embed" ProgID="Visio.Drawing.11" ShapeID="_x0000_i1025" DrawAspect="Content" ObjectID="_1812290979" r:id="rId15"/>
        </w:object>
      </w:r>
    </w:p>
    <w:p w14:paraId="166B7C24" w14:textId="0A9CC1CE" w:rsidR="00482714" w:rsidRDefault="00727170" w:rsidP="00FF2434">
      <w:pPr>
        <w:spacing w:after="0" w:line="240" w:lineRule="auto"/>
        <w:jc w:val="both"/>
        <w:rPr>
          <w:rFonts w:ascii="Calibri" w:hAnsi="Calibri" w:cs="Calibri"/>
          <w:b/>
          <w:bCs/>
          <w:lang w:val="id-ID"/>
        </w:rPr>
      </w:pPr>
      <w:r>
        <w:rPr>
          <w:rFonts w:ascii="Calibri" w:hAnsi="Calibri" w:cs="Calibri"/>
          <w:b/>
          <w:bCs/>
          <w:lang w:val="id-ID"/>
        </w:rPr>
        <w:t xml:space="preserve">7. </w:t>
      </w:r>
      <w:r w:rsidR="00FF2434">
        <w:rPr>
          <w:rFonts w:ascii="Calibri" w:hAnsi="Calibri" w:cs="Calibri"/>
          <w:b/>
          <w:bCs/>
          <w:lang w:val="id-ID"/>
        </w:rPr>
        <w:t>PROSES DETAIL</w:t>
      </w:r>
    </w:p>
    <w:p w14:paraId="4C8B78B5" w14:textId="77777777" w:rsidR="00FF2434" w:rsidRDefault="00FF2434" w:rsidP="00FF2434">
      <w:pPr>
        <w:spacing w:after="0" w:line="240" w:lineRule="auto"/>
        <w:jc w:val="both"/>
        <w:rPr>
          <w:rFonts w:ascii="Calibri" w:hAnsi="Calibri" w:cs="Calibri"/>
          <w:b/>
          <w:bCs/>
          <w:lang w:val="id-ID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FF2434" w:rsidRPr="00FF2434" w14:paraId="0055706D" w14:textId="77777777" w:rsidTr="00E04123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531E9EC6" w14:textId="77777777" w:rsidR="00FF2434" w:rsidRPr="00FF2434" w:rsidRDefault="00FF2434" w:rsidP="00E04123">
            <w:pPr>
              <w:pStyle w:val="TableParagraph"/>
              <w:spacing w:before="115"/>
              <w:ind w:left="1738" w:right="1838"/>
              <w:jc w:val="center"/>
              <w:rPr>
                <w:rFonts w:asciiTheme="minorHAnsi" w:hAnsiTheme="minorHAnsi" w:cstheme="minorHAnsi"/>
                <w:b/>
              </w:rPr>
            </w:pPr>
            <w:r w:rsidRPr="00FF2434">
              <w:rPr>
                <w:rFonts w:asciiTheme="minorHAnsi" w:hAnsiTheme="minorHAnsi" w:cstheme="minorHAnsi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58BE0279" w14:textId="77777777" w:rsidR="00FF2434" w:rsidRPr="00FF2434" w:rsidRDefault="00FF2434" w:rsidP="00E04123">
            <w:pPr>
              <w:pStyle w:val="TableParagraph"/>
              <w:spacing w:before="115"/>
              <w:ind w:left="145" w:right="246"/>
              <w:jc w:val="center"/>
              <w:rPr>
                <w:rFonts w:asciiTheme="minorHAnsi" w:hAnsiTheme="minorHAnsi" w:cstheme="minorHAnsi"/>
                <w:b/>
              </w:rPr>
            </w:pPr>
            <w:r w:rsidRPr="00FF2434">
              <w:rPr>
                <w:rFonts w:asciiTheme="minorHAnsi" w:hAnsiTheme="minorHAnsi" w:cstheme="minorHAnsi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C71AF0E" w14:textId="77777777" w:rsidR="00FF2434" w:rsidRPr="00FF2434" w:rsidRDefault="00FF2434" w:rsidP="00E04123">
            <w:pPr>
              <w:pStyle w:val="TableParagraph"/>
              <w:jc w:val="center"/>
              <w:rPr>
                <w:rFonts w:asciiTheme="minorHAnsi" w:hAnsiTheme="minorHAnsi" w:cstheme="minorHAnsi"/>
                <w:sz w:val="20"/>
              </w:rPr>
            </w:pPr>
            <w:r w:rsidRPr="00FF2434">
              <w:rPr>
                <w:rFonts w:asciiTheme="minorHAnsi" w:hAnsiTheme="minorHAnsi" w:cstheme="minorHAnsi"/>
                <w:b/>
              </w:rPr>
              <w:t>Indikator Kinerja</w:t>
            </w:r>
          </w:p>
        </w:tc>
      </w:tr>
      <w:tr w:rsidR="00FF2434" w:rsidRPr="00FF2434" w14:paraId="4EFF7474" w14:textId="77777777" w:rsidTr="006A5A04">
        <w:trPr>
          <w:trHeight w:val="554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369D584" w14:textId="7FF5A40F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hAnsi="Calibri" w:cs="Calibri"/>
                <w:lang w:val="id-ID"/>
              </w:rPr>
              <w:t>7</w:t>
            </w:r>
            <w:r w:rsidR="006A5A04">
              <w:rPr>
                <w:rFonts w:ascii="Calibri" w:hAnsi="Calibri" w:cs="Calibri"/>
                <w:lang w:val="id-ID"/>
              </w:rPr>
              <w:t xml:space="preserve">.1 Periksa </w:t>
            </w:r>
            <w:r w:rsidR="006A5A04" w:rsidRPr="00154AD9">
              <w:rPr>
                <w:rFonts w:ascii="Calibri" w:eastAsia="SimSun" w:hAnsi="Calibri" w:cs="Calibri"/>
                <w:color w:val="000000"/>
                <w:lang w:val="id-ID" w:eastAsia="zh-CN" w:bidi="ar"/>
              </w:rPr>
              <w:t>Valve Handle, jika patah/rusak segera di ganti, bersihkan box hydrant agar</w:t>
            </w:r>
            <w:r w:rsidR="006A5A04" w:rsidRPr="0048271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 </w:t>
            </w:r>
            <w:r w:rsidR="006A5A04" w:rsidRPr="00154AD9">
              <w:rPr>
                <w:rFonts w:ascii="Calibri" w:eastAsia="SimSun" w:hAnsi="Calibri" w:cs="Calibri"/>
                <w:color w:val="000000"/>
                <w:lang w:val="id-ID" w:eastAsia="zh-CN" w:bidi="ar"/>
              </w:rPr>
              <w:t>tidak menjadi rumah semut atau serangga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.</w:t>
            </w:r>
          </w:p>
          <w:p w14:paraId="7E808ACB" w14:textId="60888496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.2 Periksa</w:t>
            </w:r>
            <w:r w:rsidR="006A5A04">
              <w:rPr>
                <w:rFonts w:ascii="Calibri" w:eastAsia="SimSun" w:hAnsi="Calibri" w:cs="Calibri"/>
                <w:color w:val="000000"/>
                <w:lang w:eastAsia="zh-CN" w:bidi="ar"/>
              </w:rPr>
              <w:t xml:space="preserve"> Hose Coupling conect to Valve 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(</w:t>
            </w:r>
            <w:r w:rsidR="006A5A04">
              <w:rPr>
                <w:rFonts w:ascii="Calibri" w:eastAsia="SimSun" w:hAnsi="Calibri" w:cs="Calibri"/>
                <w:color w:val="000000"/>
                <w:lang w:eastAsia="zh-CN" w:bidi="ar"/>
              </w:rPr>
              <w:t>ada beberapa kasus tidak bisa dilepas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).</w:t>
            </w:r>
          </w:p>
          <w:p w14:paraId="1B391C10" w14:textId="48B9B7A4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.3 Periksa</w:t>
            </w:r>
            <w:r w:rsidR="006A5A04" w:rsidRPr="0048271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 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b</w:t>
            </w:r>
            <w:r w:rsidR="006A5A04" w:rsidRPr="0048271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aut pada Valve Handle, Fire Hose pastikan ada di dalam box hydrant dan hydrant nozzle, box tertanam kuat tidak goyang.</w:t>
            </w:r>
          </w:p>
          <w:p w14:paraId="645CE4F2" w14:textId="46A0CD98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.4 </w:t>
            </w:r>
            <w:r w:rsidR="006A5A04" w:rsidRPr="0048271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Pastikan Box Hydrant tidak terhalang oleh benda2, karena akan menyusahkan petugas pemadam untuk menjangkaunya.</w:t>
            </w:r>
          </w:p>
          <w:p w14:paraId="50760C61" w14:textId="5D1F1E89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.5 </w:t>
            </w:r>
            <w:r w:rsidR="006A5A04">
              <w:rPr>
                <w:rFonts w:ascii="Calibri" w:eastAsia="SimSun" w:hAnsi="Calibri" w:cs="Calibri"/>
                <w:color w:val="000000"/>
                <w:lang w:eastAsia="zh-CN" w:bidi="ar"/>
              </w:rPr>
              <w:t>Lakukan perawatan rutin agar box tidak berkarat dan fire hose tidak berjamur.</w:t>
            </w:r>
          </w:p>
          <w:p w14:paraId="0A2A00AF" w14:textId="67A00AE8" w:rsidR="006A5A0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.6 </w:t>
            </w:r>
            <w:r w:rsidR="006A5A04">
              <w:rPr>
                <w:rFonts w:ascii="Calibri" w:eastAsia="SimSun" w:hAnsi="Calibri" w:cs="Calibri"/>
                <w:color w:val="000000"/>
                <w:lang w:eastAsia="zh-CN" w:bidi="ar"/>
              </w:rPr>
              <w:t>Bersihkan secara rutin box hydrant agar tidak terpapar debu berhari-hari atau bahkan bertahun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-tahun</w:t>
            </w:r>
            <w:r w:rsidR="006A5A04">
              <w:rPr>
                <w:rFonts w:ascii="Calibri" w:eastAsia="SimSun" w:hAnsi="Calibri" w:cs="Calibri"/>
                <w:color w:val="000000"/>
                <w:lang w:eastAsia="zh-CN" w:bidi="ar"/>
              </w:rPr>
              <w:t xml:space="preserve"> yang bisa mengakibatkan korosi pada plat box hydrant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.</w:t>
            </w:r>
          </w:p>
          <w:p w14:paraId="5F24F610" w14:textId="0765B0BB" w:rsidR="006A5A04" w:rsidRPr="004B6ED4" w:rsidRDefault="00727170" w:rsidP="006A5A04">
            <w:pPr>
              <w:spacing w:after="0" w:line="240" w:lineRule="auto"/>
              <w:ind w:left="403" w:right="172" w:hanging="403"/>
              <w:jc w:val="both"/>
              <w:rPr>
                <w:rFonts w:ascii="Calibri" w:eastAsia="SimSun" w:hAnsi="Calibri" w:cs="Calibri"/>
                <w:color w:val="000000"/>
                <w:lang w:val="id-ID" w:eastAsia="zh-CN" w:bidi="ar"/>
              </w:rPr>
            </w:pPr>
            <w:r>
              <w:rPr>
                <w:rFonts w:ascii="Calibri" w:eastAsia="SimSun" w:hAnsi="Calibri" w:cs="Calibri"/>
                <w:color w:val="000000"/>
                <w:lang w:val="id-ID" w:eastAsia="zh-CN" w:bidi="ar"/>
              </w:rPr>
              <w:t>7</w:t>
            </w:r>
            <w:r w:rsidR="006A5A04">
              <w:rPr>
                <w:rFonts w:ascii="Calibri" w:eastAsia="SimSun" w:hAnsi="Calibri" w:cs="Calibri"/>
                <w:color w:val="000000"/>
                <w:lang w:val="id-ID" w:eastAsia="zh-CN" w:bidi="ar"/>
              </w:rPr>
              <w:t xml:space="preserve">.7 </w:t>
            </w:r>
            <w:r w:rsidR="006A5A04" w:rsidRPr="00482714">
              <w:rPr>
                <w:rFonts w:ascii="Calibri" w:eastAsia="SimSun" w:hAnsi="Calibri" w:cs="Calibri"/>
                <w:color w:val="000000"/>
                <w:lang w:val="id-ID" w:eastAsia="zh-CN" w:bidi="ar"/>
              </w:rPr>
              <w:t>Pastikan hose coupling tidak rusak, seperti gambar ini lock pin lepas kondisi selang yang kotor juga membuat selang menjadi rapuh.</w:t>
            </w:r>
          </w:p>
          <w:p w14:paraId="68C6ABE2" w14:textId="77777777" w:rsidR="00FF2434" w:rsidRPr="00FF2434" w:rsidRDefault="00FF2434" w:rsidP="006A5A0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Theme="minorHAnsi" w:hAnsiTheme="minorHAnsi" w:cstheme="minorHAnsi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8BCF657" w14:textId="6D5282FB" w:rsidR="00FF2434" w:rsidRPr="006A5A04" w:rsidRDefault="006A5A04" w:rsidP="00E04123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>HSE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7443256B" w14:textId="6C799956" w:rsidR="00FF2434" w:rsidRPr="00FF2434" w:rsidRDefault="006A5A04" w:rsidP="006A5A04">
            <w:pPr>
              <w:pStyle w:val="TableParagraph"/>
              <w:ind w:left="165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Form Pemeriksaan Hydrant </w:t>
            </w:r>
          </w:p>
        </w:tc>
      </w:tr>
    </w:tbl>
    <w:p w14:paraId="6D51E08A" w14:textId="77777777" w:rsidR="00FF2434" w:rsidRPr="001471AB" w:rsidRDefault="00FF2434" w:rsidP="00FF2434">
      <w:pPr>
        <w:spacing w:after="0" w:line="240" w:lineRule="auto"/>
        <w:jc w:val="both"/>
        <w:rPr>
          <w:rFonts w:ascii="Calibri" w:hAnsi="Calibri" w:cs="Calibri"/>
          <w:b/>
          <w:bCs/>
          <w:lang w:val="id-ID"/>
        </w:rPr>
      </w:pPr>
    </w:p>
    <w:p w14:paraId="47E48BFE" w14:textId="364D6F5C" w:rsidR="007B0ED5" w:rsidRDefault="004B6ED4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 w:rsidRPr="004B6ED4">
        <w:rPr>
          <w:rFonts w:ascii="Calibri" w:eastAsia="SimSun" w:hAnsi="Calibri" w:cs="Calibri"/>
          <w:b/>
          <w:color w:val="000000"/>
          <w:lang w:eastAsia="zh-CN" w:bidi="ar"/>
        </w:rPr>
        <w:t xml:space="preserve">7. </w:t>
      </w:r>
      <w:r w:rsidR="007B0ED5">
        <w:rPr>
          <w:rFonts w:ascii="Calibri" w:eastAsia="SimSun" w:hAnsi="Calibri" w:cs="Calibri"/>
          <w:b/>
          <w:color w:val="000000"/>
          <w:lang w:eastAsia="zh-CN" w:bidi="ar"/>
        </w:rPr>
        <w:t xml:space="preserve"> KONDISI KHUSUS</w:t>
      </w:r>
    </w:p>
    <w:p w14:paraId="10B8F36B" w14:textId="6959C1D0" w:rsidR="007B0ED5" w:rsidRDefault="007B0ED5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t xml:space="preserve">     </w:t>
      </w:r>
    </w:p>
    <w:p w14:paraId="6A4F9F02" w14:textId="09DA79A7" w:rsidR="004B6ED4" w:rsidRPr="004B6ED4" w:rsidRDefault="007B0ED5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t xml:space="preserve">8.  </w:t>
      </w:r>
      <w:r w:rsidR="00F80CCC" w:rsidRPr="004B6ED4">
        <w:rPr>
          <w:rFonts w:ascii="Calibri" w:eastAsia="SimSun" w:hAnsi="Calibri" w:cs="Calibri"/>
          <w:b/>
          <w:color w:val="000000"/>
          <w:lang w:val="id-ID" w:eastAsia="zh-CN" w:bidi="ar"/>
        </w:rPr>
        <w:t>RECORD</w:t>
      </w:r>
    </w:p>
    <w:p w14:paraId="0B9406B7" w14:textId="724FA561" w:rsidR="0056397F" w:rsidRDefault="007B0ED5" w:rsidP="004B6ED4">
      <w:pPr>
        <w:spacing w:after="0" w:line="240" w:lineRule="auto"/>
        <w:ind w:firstLine="27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8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.1. Form Pengecekan Hydrant</w:t>
      </w:r>
    </w:p>
    <w:p w14:paraId="0263AACB" w14:textId="77777777" w:rsidR="006A5A04" w:rsidRDefault="006A5A04" w:rsidP="006A5A04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id-ID" w:eastAsia="zh-CN" w:bidi="ar"/>
        </w:rPr>
      </w:pPr>
    </w:p>
    <w:p w14:paraId="29057170" w14:textId="5E99B082" w:rsidR="006A5A04" w:rsidRPr="006A5A04" w:rsidRDefault="006A5A04" w:rsidP="006A5A04">
      <w:pPr>
        <w:spacing w:after="0" w:line="240" w:lineRule="auto"/>
        <w:jc w:val="both"/>
        <w:rPr>
          <w:rFonts w:ascii="Calibri" w:eastAsia="SimSun" w:hAnsi="Calibri" w:cs="Calibri"/>
          <w:b/>
          <w:bCs/>
          <w:color w:val="000000"/>
          <w:lang w:val="id-ID" w:eastAsia="zh-CN" w:bidi="ar"/>
        </w:rPr>
      </w:pPr>
      <w:r w:rsidRPr="006A5A04">
        <w:rPr>
          <w:rFonts w:ascii="Calibri" w:eastAsia="SimSun" w:hAnsi="Calibri" w:cs="Calibri"/>
          <w:b/>
          <w:bCs/>
          <w:color w:val="000000"/>
          <w:lang w:val="id-ID" w:eastAsia="zh-CN" w:bidi="ar"/>
        </w:rPr>
        <w:t>9. LAMPIRAN</w:t>
      </w:r>
    </w:p>
    <w:p w14:paraId="48D25F0A" w14:textId="77777777" w:rsidR="0056397F" w:rsidRDefault="0056397F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="Arial"/>
          <w:bCs/>
        </w:rPr>
      </w:pPr>
    </w:p>
    <w:p w14:paraId="4994E430" w14:textId="57E7E929" w:rsidR="004B6ED4" w:rsidRPr="004B6ED4" w:rsidRDefault="006A5A04">
      <w:p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10</w:t>
      </w:r>
      <w:r w:rsidR="00F80CCC" w:rsidRPr="004B6ED4">
        <w:rPr>
          <w:rFonts w:cs="Arial"/>
          <w:b/>
          <w:bCs/>
        </w:rPr>
        <w:t xml:space="preserve">. </w:t>
      </w:r>
      <w:r w:rsidR="007B0ED5">
        <w:rPr>
          <w:rFonts w:cs="Arial"/>
          <w:b/>
          <w:bCs/>
        </w:rPr>
        <w:t xml:space="preserve"> </w:t>
      </w:r>
      <w:r w:rsidR="00F80CCC" w:rsidRPr="004B6ED4">
        <w:rPr>
          <w:rFonts w:cs="Arial"/>
          <w:b/>
          <w:bCs/>
        </w:rPr>
        <w:t>REFERENSI</w:t>
      </w:r>
    </w:p>
    <w:p w14:paraId="0D28A2DE" w14:textId="4E7C6A8A" w:rsidR="0085775B" w:rsidRDefault="006A5A04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 xml:space="preserve">  10</w:t>
      </w:r>
      <w:r w:rsidR="00F80CCC">
        <w:rPr>
          <w:rFonts w:cs="Arial"/>
          <w:bCs/>
        </w:rPr>
        <w:t xml:space="preserve">.1. </w:t>
      </w:r>
      <w:r w:rsidR="00C541A4">
        <w:rPr>
          <w:rFonts w:cs="Arial"/>
          <w:bCs/>
        </w:rPr>
        <w:t xml:space="preserve"> </w:t>
      </w:r>
      <w:r w:rsidR="0085775B">
        <w:rPr>
          <w:rFonts w:cs="Arial"/>
          <w:bCs/>
        </w:rPr>
        <w:t>Manual Sistem Manajemen Terintegrasi PT. CINT</w:t>
      </w:r>
    </w:p>
    <w:p w14:paraId="7002F24E" w14:textId="5AFF0A98" w:rsidR="004B6ED4" w:rsidRPr="00C541A4" w:rsidRDefault="006A5A04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 xml:space="preserve">  10</w:t>
      </w:r>
      <w:r w:rsidR="0085775B">
        <w:rPr>
          <w:rFonts w:cs="Arial"/>
          <w:bCs/>
        </w:rPr>
        <w:t xml:space="preserve">.2.  </w:t>
      </w:r>
      <w:r w:rsidR="00F80CCC">
        <w:rPr>
          <w:rFonts w:cs="Arial"/>
          <w:bCs/>
        </w:rPr>
        <w:t xml:space="preserve">Prosedur ISO </w:t>
      </w:r>
      <w:r w:rsidR="00F80CCC">
        <w:rPr>
          <w:rFonts w:cs="Arial"/>
          <w:bCs/>
          <w:lang w:val="id-ID"/>
        </w:rPr>
        <w:t xml:space="preserve">45001 </w:t>
      </w:r>
      <w:r w:rsidR="00C541A4">
        <w:rPr>
          <w:rFonts w:cs="Arial"/>
          <w:bCs/>
        </w:rPr>
        <w:t>8.1. Perencanaan dan Pengendalian Operasional</w:t>
      </w:r>
    </w:p>
    <w:p w14:paraId="3C16979E" w14:textId="3398CF6B" w:rsidR="0056397F" w:rsidRPr="00C541A4" w:rsidRDefault="006A5A04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 xml:space="preserve">  10</w:t>
      </w:r>
      <w:r w:rsidR="00F80CCC">
        <w:rPr>
          <w:rFonts w:cs="Arial"/>
          <w:bCs/>
        </w:rPr>
        <w:t>.</w:t>
      </w:r>
      <w:r w:rsidR="0085775B">
        <w:rPr>
          <w:rFonts w:cs="Arial"/>
          <w:bCs/>
        </w:rPr>
        <w:t>3</w:t>
      </w:r>
      <w:r w:rsidR="00F80CCC">
        <w:rPr>
          <w:rFonts w:cs="Arial"/>
          <w:bCs/>
          <w:lang w:val="id-ID"/>
        </w:rPr>
        <w:t>.</w:t>
      </w:r>
      <w:r w:rsidR="00F80CCC">
        <w:rPr>
          <w:rFonts w:cs="Arial"/>
          <w:bCs/>
        </w:rPr>
        <w:t xml:space="preserve"> </w:t>
      </w:r>
      <w:r w:rsidR="00F80CCC">
        <w:rPr>
          <w:rFonts w:cs="Arial"/>
          <w:bCs/>
          <w:lang w:val="id-ID"/>
        </w:rPr>
        <w:t xml:space="preserve"> Prosedur ISO 14001</w:t>
      </w:r>
      <w:r w:rsidR="00C541A4">
        <w:rPr>
          <w:rFonts w:cs="Arial"/>
          <w:bCs/>
        </w:rPr>
        <w:t xml:space="preserve"> 8.1. Perencanaan dan Pengendalian Operasional</w:t>
      </w:r>
    </w:p>
    <w:p w14:paraId="49C356D9" w14:textId="77777777" w:rsidR="0056397F" w:rsidRDefault="0056397F">
      <w:pPr>
        <w:spacing w:after="0" w:line="240" w:lineRule="auto"/>
        <w:jc w:val="both"/>
        <w:rPr>
          <w:bCs/>
        </w:rPr>
      </w:pPr>
    </w:p>
    <w:p w14:paraId="65E7A37D" w14:textId="77777777" w:rsidR="0056397F" w:rsidRDefault="0056397F">
      <w:pPr>
        <w:spacing w:after="0" w:line="240" w:lineRule="auto"/>
        <w:jc w:val="both"/>
        <w:rPr>
          <w:bCs/>
        </w:rPr>
      </w:pPr>
    </w:p>
    <w:p w14:paraId="0277D864" w14:textId="77777777" w:rsidR="0056397F" w:rsidRDefault="0056397F">
      <w:pPr>
        <w:spacing w:after="0" w:line="240" w:lineRule="auto"/>
        <w:jc w:val="both"/>
        <w:rPr>
          <w:bCs/>
        </w:rPr>
      </w:pPr>
    </w:p>
    <w:p w14:paraId="4AB52FF9" w14:textId="77777777" w:rsidR="0056397F" w:rsidRDefault="0056397F">
      <w:pPr>
        <w:spacing w:after="0" w:line="240" w:lineRule="auto"/>
        <w:jc w:val="both"/>
        <w:rPr>
          <w:bCs/>
        </w:rPr>
      </w:pPr>
    </w:p>
    <w:p w14:paraId="23FE2D6A" w14:textId="77777777" w:rsidR="0056397F" w:rsidRDefault="0056397F">
      <w:pPr>
        <w:spacing w:after="0" w:line="240" w:lineRule="auto"/>
        <w:jc w:val="both"/>
        <w:rPr>
          <w:bCs/>
        </w:rPr>
      </w:pPr>
    </w:p>
    <w:p w14:paraId="692110B3" w14:textId="77777777" w:rsidR="0056397F" w:rsidRDefault="0056397F">
      <w:pPr>
        <w:spacing w:after="0" w:line="240" w:lineRule="auto"/>
        <w:jc w:val="both"/>
        <w:rPr>
          <w:bCs/>
        </w:rPr>
      </w:pPr>
    </w:p>
    <w:p w14:paraId="348A9106" w14:textId="77777777" w:rsidR="0056397F" w:rsidRDefault="0056397F">
      <w:pPr>
        <w:spacing w:after="0" w:line="240" w:lineRule="auto"/>
        <w:jc w:val="both"/>
        <w:rPr>
          <w:bCs/>
        </w:rPr>
      </w:pPr>
    </w:p>
    <w:p w14:paraId="42EA5F88" w14:textId="77777777" w:rsidR="0056397F" w:rsidRDefault="0056397F">
      <w:pPr>
        <w:spacing w:after="0" w:line="240" w:lineRule="auto"/>
        <w:jc w:val="both"/>
        <w:rPr>
          <w:bCs/>
        </w:rPr>
      </w:pPr>
    </w:p>
    <w:sectPr w:rsidR="0056397F" w:rsidSect="00ED2F88">
      <w:headerReference w:type="default" r:id="rId16"/>
      <w:footerReference w:type="default" r:id="rId17"/>
      <w:pgSz w:w="11909" w:h="16834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B13A8A" w14:textId="77777777" w:rsidR="00277299" w:rsidRDefault="00277299">
      <w:pPr>
        <w:spacing w:line="240" w:lineRule="auto"/>
      </w:pPr>
      <w:r>
        <w:separator/>
      </w:r>
    </w:p>
  </w:endnote>
  <w:endnote w:type="continuationSeparator" w:id="0">
    <w:p w14:paraId="57FB3BC9" w14:textId="77777777" w:rsidR="00277299" w:rsidRDefault="0027729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 Narrow">
    <w:altName w:val="Arial"/>
    <w:charset w:val="00"/>
    <w:family w:val="swiss"/>
    <w:pitch w:val="variable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82"/>
      <w:gridCol w:w="322"/>
    </w:tblGrid>
    <w:tr w:rsidR="0056397F" w14:paraId="3921FCD9" w14:textId="77777777">
      <w:tc>
        <w:tcPr>
          <w:tcW w:w="4821" w:type="pct"/>
        </w:tcPr>
        <w:p w14:paraId="3B647166" w14:textId="5AEAB521" w:rsidR="0056397F" w:rsidRDefault="006A5A04" w:rsidP="006A5A04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IK</w:t>
          </w:r>
          <w:r w:rsidR="00F80CCC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-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Perawatan/Pemeriksaan Hydrant</w:t>
          </w:r>
          <w:r w:rsidR="00F80CCC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175F2BDA" w14:textId="77777777" w:rsidR="0056397F" w:rsidRDefault="00F80CCC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B11CE2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67EDE294" w14:textId="66026F7A" w:rsidR="0056397F" w:rsidRDefault="005639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0B8A248" w14:textId="77777777" w:rsidR="00277299" w:rsidRDefault="00277299">
      <w:pPr>
        <w:spacing w:after="0"/>
      </w:pPr>
      <w:r>
        <w:separator/>
      </w:r>
    </w:p>
  </w:footnote>
  <w:footnote w:type="continuationSeparator" w:id="0">
    <w:p w14:paraId="60F18F4F" w14:textId="77777777" w:rsidR="00277299" w:rsidRDefault="0027729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ED2F88" w14:paraId="5CE3103F" w14:textId="77777777" w:rsidTr="0062573C">
      <w:tc>
        <w:tcPr>
          <w:tcW w:w="2790" w:type="dxa"/>
          <w:vMerge w:val="restart"/>
          <w:vAlign w:val="center"/>
        </w:tcPr>
        <w:p w14:paraId="308E7A1F" w14:textId="68D74010" w:rsidR="00ED2F88" w:rsidRPr="00C32D54" w:rsidRDefault="00ED2F88" w:rsidP="00D915C3">
          <w:pPr>
            <w:spacing w:after="0" w:line="240" w:lineRule="auto"/>
            <w:ind w:left="-18" w:right="-108"/>
            <w:jc w:val="center"/>
            <w:rPr>
              <w:b/>
              <w:lang w:val="de-DE"/>
            </w:rPr>
          </w:pPr>
          <w:r>
            <w:rPr>
              <w:b/>
              <w:lang w:val="de-DE" w:eastAsia="id-ID"/>
            </w:rPr>
            <w:t>INSTRUKSI KERJA                 PEMERIKSAAN DAN PERAWATAN H</w:t>
          </w:r>
          <w:r w:rsidR="00FF2434">
            <w:rPr>
              <w:b/>
              <w:lang w:val="de-DE" w:eastAsia="id-ID"/>
            </w:rPr>
            <w:t>Y</w:t>
          </w:r>
          <w:r>
            <w:rPr>
              <w:b/>
              <w:lang w:val="de-DE" w:eastAsia="id-ID"/>
            </w:rPr>
            <w:t>DRAN</w:t>
          </w:r>
          <w:r w:rsidR="00FF2434">
            <w:rPr>
              <w:b/>
              <w:lang w:val="de-DE" w:eastAsia="id-ID"/>
            </w:rPr>
            <w:t>T</w:t>
          </w:r>
        </w:p>
      </w:tc>
      <w:tc>
        <w:tcPr>
          <w:tcW w:w="1260" w:type="dxa"/>
          <w:vAlign w:val="center"/>
        </w:tcPr>
        <w:p w14:paraId="64EFBD78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5C448600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4BD58CEF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5A8C8BFB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ED2F88" w14:paraId="055EA4E5" w14:textId="77777777" w:rsidTr="0062573C">
      <w:trPr>
        <w:trHeight w:val="285"/>
      </w:trPr>
      <w:tc>
        <w:tcPr>
          <w:tcW w:w="2790" w:type="dxa"/>
          <w:vMerge/>
          <w:vAlign w:val="center"/>
        </w:tcPr>
        <w:p w14:paraId="0DF32897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468EB51" w14:textId="77777777" w:rsidR="00ED2F88" w:rsidRDefault="00ED2F88" w:rsidP="00D915C3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081860B0" w14:textId="77777777" w:rsidR="00ED2F88" w:rsidRDefault="00ED2F88" w:rsidP="00D915C3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7728" behindDoc="1" locked="0" layoutInCell="1" allowOverlap="1" wp14:anchorId="7CEB4733" wp14:editId="69175F8B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109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7F840D17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2A4206BF" w14:textId="77777777" w:rsidR="00ED2F88" w:rsidRDefault="00ED2F88" w:rsidP="00D915C3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420999D0" w14:textId="77777777" w:rsidR="00ED2F88" w:rsidRDefault="00ED2F88" w:rsidP="00D915C3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ED2F88" w14:paraId="2A5FE1EE" w14:textId="77777777" w:rsidTr="0062573C">
      <w:tc>
        <w:tcPr>
          <w:tcW w:w="2790" w:type="dxa"/>
          <w:vMerge/>
          <w:vAlign w:val="center"/>
        </w:tcPr>
        <w:p w14:paraId="1AE8A0FD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974BB70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3E479400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5B059572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0432144" w14:textId="77777777" w:rsidR="00ED2F88" w:rsidRDefault="00ED2F88" w:rsidP="00D915C3">
          <w:pPr>
            <w:pStyle w:val="Header"/>
            <w:jc w:val="center"/>
          </w:pPr>
        </w:p>
      </w:tc>
    </w:tr>
    <w:tr w:rsidR="00ED2F88" w14:paraId="227F4E01" w14:textId="77777777" w:rsidTr="0062573C">
      <w:tc>
        <w:tcPr>
          <w:tcW w:w="2790" w:type="dxa"/>
          <w:vMerge/>
          <w:vAlign w:val="center"/>
        </w:tcPr>
        <w:p w14:paraId="3B6B3217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A6D8149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6059AB1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500C7BF3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9FBF8AA" w14:textId="77777777" w:rsidR="00ED2F88" w:rsidRDefault="00ED2F88" w:rsidP="00D915C3">
          <w:pPr>
            <w:pStyle w:val="Header"/>
            <w:jc w:val="center"/>
          </w:pPr>
        </w:p>
      </w:tc>
    </w:tr>
  </w:tbl>
  <w:p w14:paraId="08E03157" w14:textId="28B5C191" w:rsidR="00ED2F88" w:rsidRDefault="00A011CF" w:rsidP="00D915C3">
    <w:pPr>
      <w:pStyle w:val="Header"/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53151D7F" wp14:editId="7C09E5EB">
              <wp:simplePos x="0" y="0"/>
              <wp:positionH relativeFrom="column">
                <wp:posOffset>-277872</wp:posOffset>
              </wp:positionH>
              <wp:positionV relativeFrom="paragraph">
                <wp:posOffset>-851550</wp:posOffset>
              </wp:positionV>
              <wp:extent cx="933450" cy="283210"/>
              <wp:effectExtent l="0" t="0" r="0" b="0"/>
              <wp:wrapNone/>
              <wp:docPr id="108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861165C" w14:textId="77777777" w:rsidR="00ED2F88" w:rsidRDefault="00ED2F88" w:rsidP="00D915C3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53151D7F" id="Persegi panjang 2" o:spid="_x0000_s1045" style="position:absolute;margin-left:-21.9pt;margin-top:-67.05pt;width:73.5pt;height:22.3pt;z-index:-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" filled="f" stroked="f">
              <v:textbox>
                <w:txbxContent>
                  <w:p w14:paraId="2861165C" w14:textId="77777777" w:rsidR="00ED2F88" w:rsidRDefault="00ED2F88" w:rsidP="00D915C3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3872" behindDoc="0" locked="0" layoutInCell="1" allowOverlap="1" wp14:anchorId="4B754A4B" wp14:editId="1D946258">
              <wp:simplePos x="0" y="0"/>
              <wp:positionH relativeFrom="column">
                <wp:posOffset>-312420</wp:posOffset>
              </wp:positionH>
              <wp:positionV relativeFrom="paragraph">
                <wp:posOffset>-650239</wp:posOffset>
              </wp:positionV>
              <wp:extent cx="955040" cy="594360"/>
              <wp:effectExtent l="0" t="0" r="16510" b="15240"/>
              <wp:wrapNone/>
              <wp:docPr id="1932974185" name="Group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55040" cy="594360"/>
                        <a:chOff x="0" y="0"/>
                        <a:chExt cx="1130061" cy="677677"/>
                      </a:xfrm>
                    </wpg:grpSpPr>
                    <wps:wsp>
                      <wps:cNvPr id="1443193032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217618249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5684941" id="Group 3" o:spid="_x0000_s1026" style="position:absolute;margin-left:-24.6pt;margin-top:-51.2pt;width:75.2pt;height:46.8pt;z-index:251663872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">
                <v:imagedata r:id="rId2" o:title="Logo&#10;&#10;Description automatically generated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837"/>
      <w:gridCol w:w="1250"/>
      <w:gridCol w:w="1248"/>
      <w:gridCol w:w="1726"/>
      <w:gridCol w:w="1399"/>
    </w:tblGrid>
    <w:tr w:rsidR="0056397F" w14:paraId="55F936CE" w14:textId="77777777">
      <w:tc>
        <w:tcPr>
          <w:tcW w:w="2790" w:type="dxa"/>
          <w:vMerge w:val="restart"/>
          <w:vAlign w:val="center"/>
        </w:tcPr>
        <w:p w14:paraId="53022C6F" w14:textId="11BAA52B" w:rsidR="0056397F" w:rsidRPr="00154AD9" w:rsidRDefault="00F80CCC">
          <w:pPr>
            <w:spacing w:after="0" w:line="240" w:lineRule="auto"/>
            <w:ind w:left="-18" w:right="-108"/>
            <w:jc w:val="center"/>
            <w:rPr>
              <w:b/>
              <w:lang w:val="de-DE"/>
            </w:rPr>
          </w:pPr>
          <w:r>
            <w:rPr>
              <w:b/>
              <w:lang w:val="id-ID"/>
            </w:rPr>
            <w:t>INSTRUKSI KER</w:t>
          </w:r>
          <w:r w:rsidR="004B6ED4">
            <w:rPr>
              <w:b/>
              <w:lang w:val="id-ID"/>
            </w:rPr>
            <w:t>JA PERAWATAN/PEMERIKSAAN H</w:t>
          </w:r>
          <w:r w:rsidR="006A5A04">
            <w:rPr>
              <w:b/>
              <w:lang w:val="id-ID"/>
            </w:rPr>
            <w:t>Y</w:t>
          </w:r>
          <w:r w:rsidR="004B6ED4">
            <w:rPr>
              <w:b/>
              <w:lang w:val="id-ID"/>
            </w:rPr>
            <w:t>DRAN</w:t>
          </w:r>
          <w:r w:rsidR="006A5A04">
            <w:rPr>
              <w:b/>
              <w:lang w:val="id-ID"/>
            </w:rPr>
            <w:t>T</w:t>
          </w:r>
        </w:p>
      </w:tc>
      <w:tc>
        <w:tcPr>
          <w:tcW w:w="1260" w:type="dxa"/>
          <w:vAlign w:val="center"/>
        </w:tcPr>
        <w:p w14:paraId="156F7BFD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70F44E55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676E0046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020D5EC4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56397F" w14:paraId="177873A9" w14:textId="77777777">
      <w:trPr>
        <w:trHeight w:val="285"/>
      </w:trPr>
      <w:tc>
        <w:tcPr>
          <w:tcW w:w="2790" w:type="dxa"/>
          <w:vMerge/>
          <w:vAlign w:val="center"/>
        </w:tcPr>
        <w:p w14:paraId="54B8601E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04C433A" w14:textId="77777777" w:rsidR="0056397F" w:rsidRDefault="00F80CC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48BBEA3A" w14:textId="77777777" w:rsidR="0056397F" w:rsidRDefault="00F80CCC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3632" behindDoc="1" locked="0" layoutInCell="1" allowOverlap="1" wp14:anchorId="41B38A41" wp14:editId="1FCBB6AF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0022410D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6C158AF5" w14:textId="77777777" w:rsidR="0056397F" w:rsidRDefault="00F80CCC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1180DBAF" w14:textId="77777777" w:rsidR="0056397F" w:rsidRDefault="00F80CC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56397F" w14:paraId="0F7FA0A7" w14:textId="77777777">
      <w:tc>
        <w:tcPr>
          <w:tcW w:w="2790" w:type="dxa"/>
          <w:vMerge/>
          <w:vAlign w:val="center"/>
        </w:tcPr>
        <w:p w14:paraId="02F9DEE2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6E83854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5C5B925" w14:textId="77777777" w:rsidR="0056397F" w:rsidRDefault="0056397F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1D5CADFD" w14:textId="77777777" w:rsidR="0056397F" w:rsidRDefault="0056397F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78B8BD2" w14:textId="77777777" w:rsidR="0056397F" w:rsidRDefault="0056397F">
          <w:pPr>
            <w:pStyle w:val="Header"/>
            <w:jc w:val="center"/>
          </w:pPr>
        </w:p>
      </w:tc>
    </w:tr>
    <w:tr w:rsidR="0056397F" w14:paraId="69ECA088" w14:textId="77777777">
      <w:tc>
        <w:tcPr>
          <w:tcW w:w="2790" w:type="dxa"/>
          <w:vMerge/>
          <w:vAlign w:val="center"/>
        </w:tcPr>
        <w:p w14:paraId="2E42E456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73E7D86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362660F" w14:textId="77777777" w:rsidR="0056397F" w:rsidRDefault="0056397F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0F201E6" w14:textId="77777777" w:rsidR="0056397F" w:rsidRDefault="0056397F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1F3FB417" w14:textId="77777777" w:rsidR="0056397F" w:rsidRDefault="0056397F">
          <w:pPr>
            <w:pStyle w:val="Header"/>
            <w:jc w:val="center"/>
          </w:pPr>
        </w:p>
      </w:tc>
    </w:tr>
  </w:tbl>
  <w:p w14:paraId="35D77ADE" w14:textId="27BECAD5" w:rsidR="0056397F" w:rsidRDefault="00A011CF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4B754A4B" wp14:editId="66EA247F">
              <wp:simplePos x="0" y="0"/>
              <wp:positionH relativeFrom="column">
                <wp:posOffset>-365760</wp:posOffset>
              </wp:positionH>
              <wp:positionV relativeFrom="paragraph">
                <wp:posOffset>-734060</wp:posOffset>
              </wp:positionV>
              <wp:extent cx="985520" cy="645160"/>
              <wp:effectExtent l="0" t="0" r="24130" b="21590"/>
              <wp:wrapNone/>
              <wp:docPr id="26149313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85520" cy="645160"/>
                        <a:chOff x="0" y="0"/>
                        <a:chExt cx="1130061" cy="677677"/>
                      </a:xfrm>
                    </wpg:grpSpPr>
                    <wps:wsp>
                      <wps:cNvPr id="729621043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62556712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A23D59B" id="Group 2" o:spid="_x0000_s1026" style="position:absolute;margin-left:-28.8pt;margin-top:-57.8pt;width:77.6pt;height:50.8pt;z-index:251662848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54BB5B0F" wp14:editId="673C1F22">
              <wp:simplePos x="0" y="0"/>
              <wp:positionH relativeFrom="column">
                <wp:posOffset>-330048</wp:posOffset>
              </wp:positionH>
              <wp:positionV relativeFrom="paragraph">
                <wp:posOffset>-965200</wp:posOffset>
              </wp:positionV>
              <wp:extent cx="933450" cy="283210"/>
              <wp:effectExtent l="0" t="0" r="0" b="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52C0D98" w14:textId="57BCF4A1" w:rsidR="0056397F" w:rsidRDefault="00F80CCC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54BB5B0F" id="_x0000_s1046" style="position:absolute;margin-left:-26pt;margin-top:-76pt;width:73.5pt;height:22.3pt;z-index:-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" filled="f" stroked="f">
              <v:textbox>
                <w:txbxContent>
                  <w:p w14:paraId="652C0D98" w14:textId="57BCF4A1" w:rsidR="0056397F" w:rsidRDefault="00F80CCC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D7649C9"/>
    <w:multiLevelType w:val="multilevel"/>
    <w:tmpl w:val="3D7649C9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" w15:restartNumberingAfterBreak="0">
    <w:nsid w:val="52DC11BE"/>
    <w:multiLevelType w:val="multilevel"/>
    <w:tmpl w:val="52DC11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num w:numId="1" w16cid:durableId="1392651536">
    <w:abstractNumId w:val="2"/>
  </w:num>
  <w:num w:numId="2" w16cid:durableId="1041631160">
    <w:abstractNumId w:val="0"/>
  </w:num>
  <w:num w:numId="3" w16cid:durableId="188830164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749C"/>
    <w:rsid w:val="000168FD"/>
    <w:rsid w:val="000260C2"/>
    <w:rsid w:val="00032BC4"/>
    <w:rsid w:val="00063B99"/>
    <w:rsid w:val="00074725"/>
    <w:rsid w:val="00080DB3"/>
    <w:rsid w:val="00092545"/>
    <w:rsid w:val="000B19C9"/>
    <w:rsid w:val="000C29DF"/>
    <w:rsid w:val="000D17AB"/>
    <w:rsid w:val="000D6482"/>
    <w:rsid w:val="000E016F"/>
    <w:rsid w:val="000E3629"/>
    <w:rsid w:val="000F057A"/>
    <w:rsid w:val="00106B42"/>
    <w:rsid w:val="0011596C"/>
    <w:rsid w:val="001471AB"/>
    <w:rsid w:val="001471E5"/>
    <w:rsid w:val="00153A29"/>
    <w:rsid w:val="00154AD9"/>
    <w:rsid w:val="00156F44"/>
    <w:rsid w:val="00172A27"/>
    <w:rsid w:val="00173CFF"/>
    <w:rsid w:val="00184B11"/>
    <w:rsid w:val="001A4660"/>
    <w:rsid w:val="001A5A29"/>
    <w:rsid w:val="001B5A07"/>
    <w:rsid w:val="001D57A3"/>
    <w:rsid w:val="001E2628"/>
    <w:rsid w:val="001F28CE"/>
    <w:rsid w:val="001F296B"/>
    <w:rsid w:val="0021114D"/>
    <w:rsid w:val="0021622F"/>
    <w:rsid w:val="002246E2"/>
    <w:rsid w:val="00240A65"/>
    <w:rsid w:val="00241988"/>
    <w:rsid w:val="00245D01"/>
    <w:rsid w:val="00245DBE"/>
    <w:rsid w:val="00276A4B"/>
    <w:rsid w:val="00277299"/>
    <w:rsid w:val="00282833"/>
    <w:rsid w:val="00296925"/>
    <w:rsid w:val="002F3828"/>
    <w:rsid w:val="00315EB9"/>
    <w:rsid w:val="00317D13"/>
    <w:rsid w:val="003334B9"/>
    <w:rsid w:val="003352CB"/>
    <w:rsid w:val="00337C31"/>
    <w:rsid w:val="00350478"/>
    <w:rsid w:val="00356323"/>
    <w:rsid w:val="003577D9"/>
    <w:rsid w:val="00360794"/>
    <w:rsid w:val="003620E1"/>
    <w:rsid w:val="00366E44"/>
    <w:rsid w:val="00375C5C"/>
    <w:rsid w:val="00375D5E"/>
    <w:rsid w:val="00383F95"/>
    <w:rsid w:val="00386061"/>
    <w:rsid w:val="003868AB"/>
    <w:rsid w:val="00391FFE"/>
    <w:rsid w:val="0039682B"/>
    <w:rsid w:val="00397210"/>
    <w:rsid w:val="003975D2"/>
    <w:rsid w:val="003C6541"/>
    <w:rsid w:val="003F00DA"/>
    <w:rsid w:val="003F60AB"/>
    <w:rsid w:val="0041174F"/>
    <w:rsid w:val="0041604C"/>
    <w:rsid w:val="004252D4"/>
    <w:rsid w:val="0044201F"/>
    <w:rsid w:val="00442342"/>
    <w:rsid w:val="00447580"/>
    <w:rsid w:val="004518E4"/>
    <w:rsid w:val="00455E18"/>
    <w:rsid w:val="00463727"/>
    <w:rsid w:val="004667EE"/>
    <w:rsid w:val="00472074"/>
    <w:rsid w:val="00482714"/>
    <w:rsid w:val="004834B5"/>
    <w:rsid w:val="00494306"/>
    <w:rsid w:val="004A31C6"/>
    <w:rsid w:val="004B6ED4"/>
    <w:rsid w:val="004C30B4"/>
    <w:rsid w:val="004D5416"/>
    <w:rsid w:val="004F6C0C"/>
    <w:rsid w:val="005004AF"/>
    <w:rsid w:val="00515E1E"/>
    <w:rsid w:val="00527D2D"/>
    <w:rsid w:val="00536196"/>
    <w:rsid w:val="00552621"/>
    <w:rsid w:val="00554303"/>
    <w:rsid w:val="0056397F"/>
    <w:rsid w:val="00563AAB"/>
    <w:rsid w:val="005733FB"/>
    <w:rsid w:val="00587ACC"/>
    <w:rsid w:val="005917D6"/>
    <w:rsid w:val="005A0A8D"/>
    <w:rsid w:val="005A1864"/>
    <w:rsid w:val="005A542D"/>
    <w:rsid w:val="005B2D68"/>
    <w:rsid w:val="005B4D1A"/>
    <w:rsid w:val="005B68CC"/>
    <w:rsid w:val="005C3EB4"/>
    <w:rsid w:val="005E0F4C"/>
    <w:rsid w:val="005E1E11"/>
    <w:rsid w:val="005E5379"/>
    <w:rsid w:val="006062BE"/>
    <w:rsid w:val="0060747E"/>
    <w:rsid w:val="00620443"/>
    <w:rsid w:val="00622D30"/>
    <w:rsid w:val="00624C87"/>
    <w:rsid w:val="006748E2"/>
    <w:rsid w:val="00674EEC"/>
    <w:rsid w:val="0067642C"/>
    <w:rsid w:val="00685A7B"/>
    <w:rsid w:val="00690697"/>
    <w:rsid w:val="00692187"/>
    <w:rsid w:val="006A32CC"/>
    <w:rsid w:val="006A5A04"/>
    <w:rsid w:val="006C72D0"/>
    <w:rsid w:val="006D208D"/>
    <w:rsid w:val="006D28A6"/>
    <w:rsid w:val="006D3B5B"/>
    <w:rsid w:val="006D5B9B"/>
    <w:rsid w:val="007052F2"/>
    <w:rsid w:val="00706BEC"/>
    <w:rsid w:val="007107DD"/>
    <w:rsid w:val="007177E4"/>
    <w:rsid w:val="0072587A"/>
    <w:rsid w:val="00726980"/>
    <w:rsid w:val="00727170"/>
    <w:rsid w:val="00766AD2"/>
    <w:rsid w:val="007835A6"/>
    <w:rsid w:val="00783F2F"/>
    <w:rsid w:val="0078533E"/>
    <w:rsid w:val="00796078"/>
    <w:rsid w:val="007B0ED5"/>
    <w:rsid w:val="007B4425"/>
    <w:rsid w:val="007D1E01"/>
    <w:rsid w:val="007D62F1"/>
    <w:rsid w:val="007D67A4"/>
    <w:rsid w:val="007F14DB"/>
    <w:rsid w:val="00851716"/>
    <w:rsid w:val="0085775B"/>
    <w:rsid w:val="00861223"/>
    <w:rsid w:val="00870427"/>
    <w:rsid w:val="008708CE"/>
    <w:rsid w:val="00883A88"/>
    <w:rsid w:val="00894C78"/>
    <w:rsid w:val="008970A8"/>
    <w:rsid w:val="008B264A"/>
    <w:rsid w:val="008B7B30"/>
    <w:rsid w:val="008C317A"/>
    <w:rsid w:val="00902628"/>
    <w:rsid w:val="00903BB5"/>
    <w:rsid w:val="00904096"/>
    <w:rsid w:val="00911A59"/>
    <w:rsid w:val="00934A2D"/>
    <w:rsid w:val="0097492A"/>
    <w:rsid w:val="0098620C"/>
    <w:rsid w:val="00994F27"/>
    <w:rsid w:val="009E4C30"/>
    <w:rsid w:val="00A01015"/>
    <w:rsid w:val="00A011CF"/>
    <w:rsid w:val="00A02D60"/>
    <w:rsid w:val="00A07211"/>
    <w:rsid w:val="00A26486"/>
    <w:rsid w:val="00A27582"/>
    <w:rsid w:val="00A51645"/>
    <w:rsid w:val="00A61916"/>
    <w:rsid w:val="00A628BF"/>
    <w:rsid w:val="00A74E12"/>
    <w:rsid w:val="00A827C5"/>
    <w:rsid w:val="00A95055"/>
    <w:rsid w:val="00A97086"/>
    <w:rsid w:val="00AA19FE"/>
    <w:rsid w:val="00AA2011"/>
    <w:rsid w:val="00AC0D4D"/>
    <w:rsid w:val="00AC6D3E"/>
    <w:rsid w:val="00B11CE2"/>
    <w:rsid w:val="00B13F72"/>
    <w:rsid w:val="00B174FE"/>
    <w:rsid w:val="00B21AB6"/>
    <w:rsid w:val="00B2338B"/>
    <w:rsid w:val="00B26AF5"/>
    <w:rsid w:val="00B45DDA"/>
    <w:rsid w:val="00B532CB"/>
    <w:rsid w:val="00B71DEF"/>
    <w:rsid w:val="00B81932"/>
    <w:rsid w:val="00B86AF8"/>
    <w:rsid w:val="00BB23AF"/>
    <w:rsid w:val="00BB4C28"/>
    <w:rsid w:val="00BD1CEC"/>
    <w:rsid w:val="00BD5103"/>
    <w:rsid w:val="00C000E0"/>
    <w:rsid w:val="00C0719C"/>
    <w:rsid w:val="00C305AA"/>
    <w:rsid w:val="00C34296"/>
    <w:rsid w:val="00C370C4"/>
    <w:rsid w:val="00C44873"/>
    <w:rsid w:val="00C52606"/>
    <w:rsid w:val="00C541A4"/>
    <w:rsid w:val="00C62AEA"/>
    <w:rsid w:val="00C65392"/>
    <w:rsid w:val="00C66046"/>
    <w:rsid w:val="00C76D5B"/>
    <w:rsid w:val="00C93FBA"/>
    <w:rsid w:val="00CA1828"/>
    <w:rsid w:val="00CC713B"/>
    <w:rsid w:val="00D006CC"/>
    <w:rsid w:val="00D0197B"/>
    <w:rsid w:val="00D055E3"/>
    <w:rsid w:val="00D05AFA"/>
    <w:rsid w:val="00D0742B"/>
    <w:rsid w:val="00D177E2"/>
    <w:rsid w:val="00D22408"/>
    <w:rsid w:val="00D23913"/>
    <w:rsid w:val="00D268F0"/>
    <w:rsid w:val="00D3577D"/>
    <w:rsid w:val="00D35A3A"/>
    <w:rsid w:val="00D763B8"/>
    <w:rsid w:val="00D923C8"/>
    <w:rsid w:val="00DB0128"/>
    <w:rsid w:val="00DB123B"/>
    <w:rsid w:val="00DB5B36"/>
    <w:rsid w:val="00DC08F4"/>
    <w:rsid w:val="00DD79D0"/>
    <w:rsid w:val="00E02318"/>
    <w:rsid w:val="00E10881"/>
    <w:rsid w:val="00E246FD"/>
    <w:rsid w:val="00E33EEA"/>
    <w:rsid w:val="00E34BAC"/>
    <w:rsid w:val="00E50F09"/>
    <w:rsid w:val="00E538DD"/>
    <w:rsid w:val="00E933AF"/>
    <w:rsid w:val="00E9538B"/>
    <w:rsid w:val="00E96E75"/>
    <w:rsid w:val="00EB365F"/>
    <w:rsid w:val="00EB6F0A"/>
    <w:rsid w:val="00ED2F88"/>
    <w:rsid w:val="00EE6C94"/>
    <w:rsid w:val="00EF3A21"/>
    <w:rsid w:val="00F06E20"/>
    <w:rsid w:val="00F20B46"/>
    <w:rsid w:val="00F257EA"/>
    <w:rsid w:val="00F31931"/>
    <w:rsid w:val="00F47812"/>
    <w:rsid w:val="00F5067D"/>
    <w:rsid w:val="00F61387"/>
    <w:rsid w:val="00F72984"/>
    <w:rsid w:val="00F75197"/>
    <w:rsid w:val="00F80CCC"/>
    <w:rsid w:val="00F83BD3"/>
    <w:rsid w:val="00F868FE"/>
    <w:rsid w:val="00F95745"/>
    <w:rsid w:val="00FA0592"/>
    <w:rsid w:val="00FB60C6"/>
    <w:rsid w:val="00FB7523"/>
    <w:rsid w:val="00FD3D6D"/>
    <w:rsid w:val="00FD5763"/>
    <w:rsid w:val="00FE0287"/>
    <w:rsid w:val="00FE1B5D"/>
    <w:rsid w:val="00FE3DFC"/>
    <w:rsid w:val="00FE6E4A"/>
    <w:rsid w:val="00FF2434"/>
    <w:rsid w:val="00FF7387"/>
    <w:rsid w:val="0630680D"/>
    <w:rsid w:val="094E71DE"/>
    <w:rsid w:val="0BF72852"/>
    <w:rsid w:val="0FD56F7E"/>
    <w:rsid w:val="17F3610F"/>
    <w:rsid w:val="1C3C3A55"/>
    <w:rsid w:val="1EE421E1"/>
    <w:rsid w:val="27054F28"/>
    <w:rsid w:val="291A2AA6"/>
    <w:rsid w:val="300136E6"/>
    <w:rsid w:val="304B05D4"/>
    <w:rsid w:val="31C273C2"/>
    <w:rsid w:val="3D860251"/>
    <w:rsid w:val="43A008DC"/>
    <w:rsid w:val="465B3E17"/>
    <w:rsid w:val="4C4C5224"/>
    <w:rsid w:val="5113274F"/>
    <w:rsid w:val="56E47F8C"/>
    <w:rsid w:val="71C8277A"/>
    <w:rsid w:val="72A31E2A"/>
    <w:rsid w:val="7ABE25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382A01"/>
  <w15:docId w15:val="{6EAC28A0-38AB-4363-843D-05A87C524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D2F8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</w:rPr>
  </w:style>
  <w:style w:type="paragraph" w:styleId="NoSpacing">
    <w:name w:val="No Spacing"/>
    <w:link w:val="NoSpacingChar"/>
    <w:uiPriority w:val="1"/>
    <w:qFormat/>
    <w:rsid w:val="00ED2F88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ED2F88"/>
    <w:rPr>
      <w:rFonts w:asciiTheme="minorHAnsi" w:eastAsiaTheme="minorEastAsia" w:hAnsiTheme="minorHAnsi" w:cstheme="minorBidi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D2F8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Paragraph">
    <w:name w:val="Table Paragraph"/>
    <w:basedOn w:val="Normal"/>
    <w:uiPriority w:val="1"/>
    <w:qFormat/>
    <w:rsid w:val="00FF2434"/>
    <w:pPr>
      <w:widowControl w:val="0"/>
      <w:autoSpaceDE w:val="0"/>
      <w:autoSpaceDN w:val="0"/>
      <w:spacing w:after="0" w:line="240" w:lineRule="auto"/>
    </w:pPr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70BC0DEE-A3D5-4199-8AF3-4C2CD866717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3</Pages>
  <Words>486</Words>
  <Characters>277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user</cp:lastModifiedBy>
  <cp:revision>5</cp:revision>
  <cp:lastPrinted>2018-09-05T08:03:00Z</cp:lastPrinted>
  <dcterms:created xsi:type="dcterms:W3CDTF">2025-05-13T00:37:00Z</dcterms:created>
  <dcterms:modified xsi:type="dcterms:W3CDTF">2025-06-24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0276F09709744521BC4ACFCE484451DA</vt:lpwstr>
  </property>
</Properties>
</file>